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7B21" w:rsidRDefault="00F77B21" w:rsidP="00F77B21">
      <w:bookmarkStart w:id="0" w:name="_GoBack"/>
      <w:bookmarkEnd w:id="0"/>
      <w:r>
        <w:rPr>
          <w:rFonts w:hint="eastAsia"/>
        </w:rPr>
        <w:t>1.</w:t>
      </w:r>
    </w:p>
    <w:p w:rsidR="00E378DA" w:rsidRPr="003F5B12" w:rsidRDefault="00F77B21" w:rsidP="00E378DA">
      <w:r>
        <w:t xml:space="preserve">a)  </w:t>
      </w:r>
      <m:oMath>
        <m:r>
          <w:rPr>
            <w:rFonts w:ascii="Cambria Math" w:hAnsi="Cambria Math"/>
          </w:rPr>
          <m:t>X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 xml:space="preserve"> Z</m:t>
            </m:r>
          </m:e>
        </m:acc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w:rPr>
            <w:rFonts w:ascii="Cambria Math" w:hAnsi="Cambria Math"/>
          </w:rPr>
          <m:t>YZ</m:t>
        </m:r>
      </m:oMath>
    </w:p>
    <w:p w:rsidR="00F77B21" w:rsidRDefault="00F77B21" w:rsidP="00E378DA"/>
    <w:p w:rsidR="00E378DA" w:rsidRDefault="00F77B21" w:rsidP="00E378DA">
      <w:r>
        <w:rPr>
          <w:rFonts w:hint="eastAsia"/>
        </w:rPr>
        <w:t xml:space="preserve">b)  </w:t>
      </w:r>
      <m:oMath>
        <m:r>
          <m:rPr>
            <m:sty m:val="p"/>
          </m:rPr>
          <w:rPr>
            <w:rFonts w:ascii="Cambria Math" w:hAnsi="Cambria Math"/>
          </w:rPr>
          <m:t xml:space="preserve"> BE</m:t>
        </m:r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m:rPr>
            <m:sty m:val="p"/>
          </m:rPr>
          <w:rPr>
            <w:rFonts w:ascii="Cambria Math" w:hAnsi="Cambria Math"/>
          </w:rPr>
          <m:t>C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E</m:t>
            </m:r>
          </m:e>
        </m:acc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E</m:t>
            </m:r>
          </m:e>
        </m:acc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m:rPr>
            <m:sty m:val="p"/>
          </m:rPr>
          <w:rPr>
            <w:rFonts w:ascii="Cambria Math" w:hAnsi="Cambria Math"/>
          </w:rPr>
          <m:t>D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E</m:t>
            </m:r>
          </m:e>
        </m:acc>
      </m:oMath>
      <w:r w:rsidR="00E378DA">
        <w:rPr>
          <w:rFonts w:hint="eastAsia"/>
        </w:rPr>
        <w:t xml:space="preserve"> </w:t>
      </w:r>
    </w:p>
    <w:p w:rsidR="00E378DA" w:rsidRPr="008A28E7" w:rsidRDefault="00E378DA" w:rsidP="00E378DA">
      <w:pPr>
        <w:ind w:left="360" w:firstLineChars="350" w:firstLine="840"/>
      </w:pPr>
      <w:proofErr w:type="gramStart"/>
      <w:r>
        <w:rPr>
          <w:rFonts w:hint="eastAsia"/>
        </w:rPr>
        <w:t>or</w:t>
      </w:r>
      <w:proofErr w:type="gramEnd"/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BE</m:t>
        </m:r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m:rPr>
            <m:sty m:val="p"/>
          </m:rPr>
          <w:rPr>
            <w:rFonts w:ascii="Cambria Math" w:hAnsi="Cambria Math"/>
          </w:rPr>
          <m:t>C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E</m:t>
            </m:r>
          </m:e>
        </m:acc>
        <m:r>
          <m:rPr>
            <m:sty m:val="p"/>
          </m:rP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E</m:t>
            </m:r>
          </m:e>
        </m:acc>
        <m:r>
          <m:rPr>
            <m:sty m:val="p"/>
          </m:rPr>
          <w:rPr>
            <w:rFonts w:ascii="Cambria Math" w:hAnsi="Cambria Math"/>
          </w:rPr>
          <m:t>+A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m:rPr>
            <m:sty m:val="p"/>
          </m:rPr>
          <w:rPr>
            <w:rFonts w:ascii="Cambria Math" w:hAnsi="Cambria Math"/>
          </w:rPr>
          <m:t>D</m:t>
        </m:r>
      </m:oMath>
    </w:p>
    <w:p w:rsidR="00F77B21" w:rsidRPr="00E378DA" w:rsidRDefault="00F77B21" w:rsidP="00E378DA"/>
    <w:p w:rsidR="00F77B21" w:rsidRDefault="00F77B21" w:rsidP="00F77B21">
      <w:r>
        <w:rPr>
          <w:rFonts w:hint="eastAsia"/>
        </w:rPr>
        <w:t>2.</w:t>
      </w:r>
      <w:r>
        <w:t xml:space="preserve"> </w:t>
      </w:r>
    </w:p>
    <w:p w:rsidR="00F77B21" w:rsidRDefault="00F77B21" w:rsidP="00F77B21">
      <w:r>
        <w:t xml:space="preserve">a)  </w:t>
      </w:r>
    </w:p>
    <w:p w:rsidR="00F77B21" w:rsidRDefault="00F77B21" w:rsidP="00F77B21">
      <w:pPr>
        <w:pStyle w:val="a6"/>
        <w:numPr>
          <w:ilvl w:val="2"/>
          <w:numId w:val="7"/>
        </w:numPr>
        <w:ind w:leftChars="0"/>
      </w:pPr>
      <w:r>
        <w:t xml:space="preserve">static 0-hazard and static 1-hazard </w:t>
      </w:r>
    </w:p>
    <w:p w:rsidR="00F77B21" w:rsidRDefault="00F77B21" w:rsidP="00F77B21">
      <w:pPr>
        <w:pStyle w:val="a6"/>
        <w:numPr>
          <w:ilvl w:val="2"/>
          <w:numId w:val="7"/>
        </w:numPr>
        <w:ind w:leftChars="0"/>
      </w:pPr>
      <w:r>
        <w:rPr>
          <w:rFonts w:hint="eastAsia"/>
        </w:rPr>
        <w:t>說明其中一種即可</w:t>
      </w:r>
    </w:p>
    <w:p w:rsidR="00F77B21" w:rsidRDefault="00F77B21" w:rsidP="00F77B21">
      <w:pPr>
        <w:pStyle w:val="a6"/>
        <w:ind w:leftChars="0" w:left="1440"/>
      </w:pPr>
      <w:r>
        <w:rPr>
          <w:rFonts w:hint="eastAsia"/>
        </w:rPr>
        <w:t>畫圖舉例說明</w:t>
      </w:r>
    </w:p>
    <w:p w:rsidR="00F77B21" w:rsidRDefault="00F77B21" w:rsidP="00F77B21">
      <w:pPr>
        <w:pStyle w:val="a6"/>
        <w:ind w:leftChars="0" w:left="1440"/>
      </w:pPr>
      <w:r>
        <w:rPr>
          <w:rFonts w:hint="eastAsia"/>
        </w:rPr>
        <w:t>解法</w:t>
      </w:r>
      <w:r>
        <w:t xml:space="preserve">: </w:t>
      </w:r>
      <w:r>
        <w:rPr>
          <w:rFonts w:hint="eastAsia"/>
        </w:rPr>
        <w:t>加上</w:t>
      </w:r>
      <w:r>
        <w:t>consensus terms</w:t>
      </w:r>
    </w:p>
    <w:p w:rsidR="00F77B21" w:rsidRDefault="00F77B21" w:rsidP="00F77B21">
      <w:pPr>
        <w:pStyle w:val="a6"/>
        <w:ind w:leftChars="0" w:left="1440"/>
      </w:pPr>
      <w:r>
        <w:rPr>
          <w:rFonts w:hint="eastAsia"/>
        </w:rPr>
        <w:t>參考課本</w:t>
      </w:r>
      <w:r>
        <w:t xml:space="preserve">p.123~p.124 general strategy for static hazard elimination </w:t>
      </w:r>
      <w:r>
        <w:rPr>
          <w:rFonts w:hint="eastAsia"/>
        </w:rPr>
        <w:t>那一段及</w:t>
      </w:r>
      <w:r>
        <w:t>example 3.12</w:t>
      </w:r>
    </w:p>
    <w:p w:rsidR="00F77B21" w:rsidRDefault="00F77B21" w:rsidP="00F77B21">
      <w:r>
        <w:t xml:space="preserve">b) </w:t>
      </w:r>
    </w:p>
    <w:p w:rsidR="00F77B21" w:rsidRDefault="00F77B21" w:rsidP="00F77B21">
      <w:r>
        <w:tab/>
      </w:r>
      <w:r>
        <w:tab/>
      </w:r>
      <w:proofErr w:type="gramStart"/>
      <w:r>
        <w:t>asymmetric</w:t>
      </w:r>
      <w:proofErr w:type="gramEnd"/>
      <w:r>
        <w:t xml:space="preserve"> delays of each of the multiple paths in a multi-level circuit</w:t>
      </w:r>
    </w:p>
    <w:p w:rsidR="00F77B21" w:rsidRDefault="00F77B21" w:rsidP="00F77B21">
      <w:pPr>
        <w:pStyle w:val="a6"/>
        <w:ind w:leftChars="0" w:left="840" w:firstLine="120"/>
      </w:pPr>
      <w:r>
        <w:rPr>
          <w:rFonts w:hint="eastAsia"/>
        </w:rPr>
        <w:t>舉出例子可以產生</w:t>
      </w:r>
      <w:r>
        <w:t>dynamic hazard</w:t>
      </w:r>
      <w:r>
        <w:rPr>
          <w:rFonts w:hint="eastAsia"/>
        </w:rPr>
        <w:t>即可</w:t>
      </w:r>
    </w:p>
    <w:p w:rsidR="00F77B21" w:rsidRDefault="00F77B21" w:rsidP="00F77B21">
      <w:pPr>
        <w:pStyle w:val="a6"/>
        <w:ind w:leftChars="0" w:left="840" w:firstLine="120"/>
      </w:pPr>
      <w:r>
        <w:rPr>
          <w:rFonts w:hint="eastAsia"/>
        </w:rPr>
        <w:t>參考課本</w:t>
      </w:r>
      <w:r>
        <w:t xml:space="preserve">p.126 </w:t>
      </w:r>
      <w:proofErr w:type="spellStart"/>
      <w:r>
        <w:t>ch</w:t>
      </w:r>
      <w:proofErr w:type="spellEnd"/>
      <w:r>
        <w:t xml:space="preserve"> 3.3.8</w:t>
      </w:r>
    </w:p>
    <w:p w:rsidR="00F77B21" w:rsidRDefault="00F77B21" w:rsidP="00F77B21">
      <w:r>
        <w:rPr>
          <w:rFonts w:hint="eastAsia"/>
        </w:rPr>
        <w:t>3.</w:t>
      </w:r>
    </w:p>
    <w:p w:rsidR="00F77B21" w:rsidRDefault="00F77B21" w:rsidP="00F77B21">
      <w:r>
        <w:rPr>
          <w:rFonts w:hint="eastAsia"/>
          <w:noProof/>
        </w:rPr>
        <w:drawing>
          <wp:inline distT="0" distB="0" distL="0" distR="0" wp14:anchorId="553B9BE4" wp14:editId="6AD867E5">
            <wp:extent cx="4533900" cy="3962400"/>
            <wp:effectExtent l="0" t="0" r="0" b="0"/>
            <wp:docPr id="3" name="圖片 3" descr="C:\Users\505-larry61410\Desktop\answer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505-larry61410\Desktop\answer1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867" cy="396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>
      <w:r>
        <w:rPr>
          <w:rFonts w:hint="eastAsia"/>
        </w:rPr>
        <w:t>4.</w:t>
      </w:r>
    </w:p>
    <w:p w:rsidR="00F77B21" w:rsidRDefault="00F77B21" w:rsidP="00F77B21">
      <w:r>
        <w:rPr>
          <w:rFonts w:hint="eastAsia"/>
          <w:noProof/>
        </w:rPr>
        <w:drawing>
          <wp:inline distT="0" distB="0" distL="0" distR="0" wp14:anchorId="6C5F99DC" wp14:editId="2A9E79F2">
            <wp:extent cx="4568045" cy="4592782"/>
            <wp:effectExtent l="0" t="0" r="4445" b="0"/>
            <wp:docPr id="5" name="圖片 5" descr="C:\Users\505-larry61410\Desktop\answer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505-larry61410\Desktop\answer2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261" cy="4589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7B21" w:rsidRPr="00422429" w:rsidRDefault="00F77B21" w:rsidP="00F77B21"/>
    <w:p w:rsidR="00F77B21" w:rsidRDefault="00F77B21" w:rsidP="00F77B21">
      <w:r>
        <w:rPr>
          <w:rFonts w:hint="eastAsia"/>
        </w:rPr>
        <w:t>5.</w:t>
      </w:r>
    </w:p>
    <w:p w:rsidR="00F77B21" w:rsidRDefault="00F77B21" w:rsidP="00F77B21"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3792EF7" wp14:editId="6B0B8DCC">
                <wp:simplePos x="0" y="0"/>
                <wp:positionH relativeFrom="column">
                  <wp:posOffset>3266209</wp:posOffset>
                </wp:positionH>
                <wp:positionV relativeFrom="paragraph">
                  <wp:posOffset>157422</wp:posOffset>
                </wp:positionV>
                <wp:extent cx="0" cy="2466110"/>
                <wp:effectExtent l="0" t="0" r="19050" b="10795"/>
                <wp:wrapNone/>
                <wp:docPr id="585" name="直線接點 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66110"/>
                        </a:xfrm>
                        <a:prstGeom prst="line">
                          <a:avLst/>
                        </a:prstGeom>
                        <a:ln w="19050"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85" o:spid="_x0000_s1026" style="position:absolute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7.2pt,12.4pt" to="257.2pt,2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" strokecolor="#4579b8 [3044]" strokeweight="1.5pt">
                <v:stroke dashstyle="longDash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54BC3AC" wp14:editId="369E5B00">
                <wp:simplePos x="0" y="0"/>
                <wp:positionH relativeFrom="column">
                  <wp:posOffset>2934278</wp:posOffset>
                </wp:positionH>
                <wp:positionV relativeFrom="paragraph">
                  <wp:posOffset>150530</wp:posOffset>
                </wp:positionV>
                <wp:extent cx="0" cy="2466110"/>
                <wp:effectExtent l="0" t="0" r="19050" b="10795"/>
                <wp:wrapNone/>
                <wp:docPr id="584" name="直線接點 5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66110"/>
                        </a:xfrm>
                        <a:prstGeom prst="line">
                          <a:avLst/>
                        </a:prstGeom>
                        <a:ln w="19050"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84" o:spid="_x0000_s1026" style="position:absolute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1.05pt,11.85pt" to="231.05pt,20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" strokecolor="#4579b8 [3044]" strokeweight="1.5pt">
                <v:stroke dashstyle="longDash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415EDB5" wp14:editId="084D2960">
                <wp:simplePos x="0" y="0"/>
                <wp:positionH relativeFrom="column">
                  <wp:posOffset>2622666</wp:posOffset>
                </wp:positionH>
                <wp:positionV relativeFrom="paragraph">
                  <wp:posOffset>157480</wp:posOffset>
                </wp:positionV>
                <wp:extent cx="0" cy="2466110"/>
                <wp:effectExtent l="0" t="0" r="19050" b="10795"/>
                <wp:wrapNone/>
                <wp:docPr id="583" name="直線接點 5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66110"/>
                        </a:xfrm>
                        <a:prstGeom prst="line">
                          <a:avLst/>
                        </a:prstGeom>
                        <a:ln w="19050"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83" o:spid="_x0000_s1026" style="position:absolute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6.5pt,12.4pt" to="206.5pt,2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" strokecolor="#4579b8 [3044]" strokeweight="1.5pt">
                <v:stroke dashstyle="longDash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1338FBA7" wp14:editId="0C1AFCDA">
                <wp:simplePos x="0" y="0"/>
                <wp:positionH relativeFrom="column">
                  <wp:posOffset>2290445</wp:posOffset>
                </wp:positionH>
                <wp:positionV relativeFrom="paragraph">
                  <wp:posOffset>157538</wp:posOffset>
                </wp:positionV>
                <wp:extent cx="0" cy="2466110"/>
                <wp:effectExtent l="0" t="0" r="19050" b="10795"/>
                <wp:wrapNone/>
                <wp:docPr id="582" name="直線接點 5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66110"/>
                        </a:xfrm>
                        <a:prstGeom prst="line">
                          <a:avLst/>
                        </a:prstGeom>
                        <a:ln w="19050"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82" o:spid="_x0000_s1026" style="position:absolute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0.35pt,12.4pt" to="180.35pt,20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" strokecolor="#4579b8 [3044]" strokeweight="1.5pt">
                <v:stroke dashstyle="longDash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263001B" wp14:editId="2B07B52C">
                <wp:simplePos x="0" y="0"/>
                <wp:positionH relativeFrom="column">
                  <wp:posOffset>1979641</wp:posOffset>
                </wp:positionH>
                <wp:positionV relativeFrom="paragraph">
                  <wp:posOffset>151222</wp:posOffset>
                </wp:positionV>
                <wp:extent cx="0" cy="2466110"/>
                <wp:effectExtent l="0" t="0" r="19050" b="10795"/>
                <wp:wrapNone/>
                <wp:docPr id="581" name="直線接點 5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66110"/>
                        </a:xfrm>
                        <a:prstGeom prst="line">
                          <a:avLst/>
                        </a:prstGeom>
                        <a:ln w="19050"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81" o:spid="_x0000_s1026" style="position:absolute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5.9pt,11.9pt" to="155.9pt,20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" strokecolor="#4579b8 [3044]" strokeweight="1.5pt">
                <v:stroke dashstyle="longDash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1BE16A7" wp14:editId="5477E1F4">
                <wp:simplePos x="0" y="0"/>
                <wp:positionH relativeFrom="column">
                  <wp:posOffset>1640526</wp:posOffset>
                </wp:positionH>
                <wp:positionV relativeFrom="paragraph">
                  <wp:posOffset>165597</wp:posOffset>
                </wp:positionV>
                <wp:extent cx="0" cy="2466110"/>
                <wp:effectExtent l="0" t="0" r="19050" b="10795"/>
                <wp:wrapNone/>
                <wp:docPr id="580" name="直線接點 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66110"/>
                        </a:xfrm>
                        <a:prstGeom prst="line">
                          <a:avLst/>
                        </a:prstGeom>
                        <a:ln w="19050"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80" o:spid="_x0000_s1026" style="position:absolute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9.2pt,13.05pt" to="129.2pt,20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" strokecolor="#4579b8 [3044]" strokeweight="1.5pt">
                <v:stroke dashstyle="longDash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6242CF4" wp14:editId="04DD41EB">
                <wp:simplePos x="0" y="0"/>
                <wp:positionH relativeFrom="column">
                  <wp:posOffset>1315547</wp:posOffset>
                </wp:positionH>
                <wp:positionV relativeFrom="paragraph">
                  <wp:posOffset>151810</wp:posOffset>
                </wp:positionV>
                <wp:extent cx="0" cy="2466110"/>
                <wp:effectExtent l="0" t="0" r="19050" b="10795"/>
                <wp:wrapNone/>
                <wp:docPr id="579" name="直線接點 5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66110"/>
                        </a:xfrm>
                        <a:prstGeom prst="line">
                          <a:avLst/>
                        </a:prstGeom>
                        <a:ln w="19050"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79" o:spid="_x0000_s1026" style="position:absolute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3.6pt,11.95pt" to="103.6pt,20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" strokecolor="#4579b8 [3044]" strokeweight="1.5pt">
                <v:stroke dashstyle="longDash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7368D78" wp14:editId="42DDF7CE">
                <wp:simplePos x="0" y="0"/>
                <wp:positionH relativeFrom="column">
                  <wp:posOffset>990459</wp:posOffset>
                </wp:positionH>
                <wp:positionV relativeFrom="paragraph">
                  <wp:posOffset>138545</wp:posOffset>
                </wp:positionV>
                <wp:extent cx="0" cy="2466110"/>
                <wp:effectExtent l="0" t="0" r="19050" b="10795"/>
                <wp:wrapNone/>
                <wp:docPr id="578" name="直線接點 5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66110"/>
                        </a:xfrm>
                        <a:prstGeom prst="line">
                          <a:avLst/>
                        </a:prstGeom>
                        <a:ln w="19050">
                          <a:prstDash val="lg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78" o:spid="_x0000_s1026" style="position:absolute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8pt,10.9pt" to="78pt,20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" strokecolor="#4579b8 [3044]" strokeweight="1.5pt">
                <v:stroke dashstyle="longDash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878710D" wp14:editId="1F95EA0C">
                <wp:simplePos x="0" y="0"/>
                <wp:positionH relativeFrom="column">
                  <wp:posOffset>2937164</wp:posOffset>
                </wp:positionH>
                <wp:positionV relativeFrom="paragraph">
                  <wp:posOffset>166255</wp:posOffset>
                </wp:positionV>
                <wp:extent cx="0" cy="317500"/>
                <wp:effectExtent l="19050" t="0" r="19050" b="6350"/>
                <wp:wrapNone/>
                <wp:docPr id="564" name="直線接點 5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750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64" o:spid="_x0000_s1026" style="position:absolute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1.25pt,13.1pt" to="231.25pt,3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5409E88" wp14:editId="2B0EAEE2">
                <wp:simplePos x="0" y="0"/>
                <wp:positionH relativeFrom="column">
                  <wp:posOffset>2930237</wp:posOffset>
                </wp:positionH>
                <wp:positionV relativeFrom="paragraph">
                  <wp:posOffset>180110</wp:posOffset>
                </wp:positionV>
                <wp:extent cx="339090" cy="0"/>
                <wp:effectExtent l="0" t="19050" r="3810" b="19050"/>
                <wp:wrapNone/>
                <wp:docPr id="565" name="直線接點 5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9090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65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0.75pt,14.2pt" to="257.45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D57E805" wp14:editId="606CF270">
                <wp:simplePos x="0" y="0"/>
                <wp:positionH relativeFrom="column">
                  <wp:posOffset>3269673</wp:posOffset>
                </wp:positionH>
                <wp:positionV relativeFrom="paragraph">
                  <wp:posOffset>166255</wp:posOffset>
                </wp:positionV>
                <wp:extent cx="0" cy="318655"/>
                <wp:effectExtent l="19050" t="0" r="19050" b="5715"/>
                <wp:wrapNone/>
                <wp:docPr id="566" name="直線接點 5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655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66" o:spid="_x0000_s1026" style="position:absolute;flip: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7.45pt,13.1pt" to="257.45pt,3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4E9D9ECF" wp14:editId="0FE2492A">
                <wp:simplePos x="0" y="0"/>
                <wp:positionH relativeFrom="column">
                  <wp:posOffset>1972945</wp:posOffset>
                </wp:positionH>
                <wp:positionV relativeFrom="paragraph">
                  <wp:posOffset>149977</wp:posOffset>
                </wp:positionV>
                <wp:extent cx="651164" cy="318655"/>
                <wp:effectExtent l="0" t="0" r="15875" b="5715"/>
                <wp:wrapNone/>
                <wp:docPr id="557" name="群組 5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1164" cy="318655"/>
                          <a:chOff x="0" y="0"/>
                          <a:chExt cx="651164" cy="318655"/>
                        </a:xfrm>
                      </wpg:grpSpPr>
                      <wps:wsp>
                        <wps:cNvPr id="558" name="直線接點 558"/>
                        <wps:cNvCnPr/>
                        <wps:spPr>
                          <a:xfrm>
                            <a:off x="0" y="290946"/>
                            <a:ext cx="339090" cy="0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9" name="直線接點 559"/>
                        <wps:cNvCnPr/>
                        <wps:spPr>
                          <a:xfrm flipV="1">
                            <a:off x="318655" y="0"/>
                            <a:ext cx="0" cy="317500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60" name="直線接點 560"/>
                        <wps:cNvCnPr/>
                        <wps:spPr>
                          <a:xfrm>
                            <a:off x="311728" y="13855"/>
                            <a:ext cx="339090" cy="0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61" name="直線接點 561"/>
                        <wps:cNvCnPr/>
                        <wps:spPr>
                          <a:xfrm flipV="1">
                            <a:off x="651164" y="0"/>
                            <a:ext cx="0" cy="318655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557" o:spid="_x0000_s1026" style="position:absolute;margin-left:155.35pt;margin-top:11.8pt;width:51.25pt;height:25.1pt;z-index:251666432" coordsize="6511,31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">
                <v:line id="直線接點 558" o:spid="_x0000_s1027" style="position:absolute;visibility:visible;mso-wrap-style:square" from="0,2909" to="3390,2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y0+cEAAADcAAAADwAAAGRycy9kb3ducmV2LnhtbERP3WrCMBS+H/gO4QjezUTBsVWjiFCm&#10;mzerPsChObalzUlsMq17+uVisMuP73+1GWwnbtSHxrGG2VSBIC6dabjScD7lz68gQkQ22DkmDQ8K&#10;sFmPnlaYGXfnL7oVsRIphEOGGuoYfSZlKGuyGKbOEyfu4nqLMcG+kqbHewq3nZwr9SItNpwaavS0&#10;q6lsi2+roS18fj22/u1z7j6O+POucnVotZ6Mh+0SRKQh/ov/3HujYbFIa9OZdATk+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anLT5wQAAANwAAAAPAAAAAAAAAAAAAAAA&#10;AKECAABkcnMvZG93bnJldi54bWxQSwUGAAAAAAQABAD5AAAAjwMAAAAA&#10;" strokecolor="#4579b8 [3044]" strokeweight="3pt"/>
                <v:line id="直線接點 559" o:spid="_x0000_s1028" style="position:absolute;flip:y;visibility:visible;mso-wrap-style:square" from="3186,0" to="3186,3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7J0sYAAADcAAAADwAAAGRycy9kb3ducmV2LnhtbESPQWvCQBSE74L/YXlCb3VjwWJTN0FE&#10;215Emirt8ZF9JsHs2yW7Nem/d4WCx2FmvmGW+WBacaHON5YVzKYJCOLS6oYrBYev7eMChA/IGlvL&#10;pOCPPOTZeLTEVNueP+lShEpECPsUFdQhuFRKX9Zk0E+tI47eyXYGQ5RdJXWHfYSbVj4lybM02HBc&#10;qNHRuqbyXPwaBcW6Oe6rH2z742J22O427vv9zSn1MBlWryACDeEe/m9/aAXz+QvczsQjIL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XuydLGAAAA3AAAAA8AAAAAAAAA&#10;AAAAAAAAoQIAAGRycy9kb3ducmV2LnhtbFBLBQYAAAAABAAEAPkAAACUAwAAAAA=&#10;" strokecolor="#4579b8 [3044]" strokeweight="3pt"/>
                <v:line id="直線接點 560" o:spid="_x0000_s1029" style="position:absolute;visibility:visible;mso-wrap-style:square" from="3117,138" to="6508,1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ZyQsEAAADcAAAADwAAAGRycy9kb3ducmV2LnhtbERP3WrCMBS+H/gO4QjezURB2apRRCjT&#10;zZtVH+DQHNvS5iQ2mXZ7+uVisMuP73+9HWwn7tSHxrGG2VSBIC6dabjScDnnzy8gQkQ22DkmDd8U&#10;YLsZPa0xM+7Bn3QvYiVSCIcMNdQx+kzKUNZkMUydJ07c1fUWY4J9JU2PjxRuOzlXaiktNpwaavS0&#10;r6lsiy+roS18fju1/vVj7t5P+POmcnVstZ6Mh90KRKQh/ov/3AejYbFM89OZdATk5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hnJCwQAAANwAAAAPAAAAAAAAAAAAAAAA&#10;AKECAABkcnMvZG93bnJldi54bWxQSwUGAAAAAAQABAD5AAAAjwMAAAAA&#10;" strokecolor="#4579b8 [3044]" strokeweight="3pt"/>
                <v:line id="直線接點 561" o:spid="_x0000_s1030" style="position:absolute;flip:y;visibility:visible;mso-wrap-style:square" from="6511,0" to="6511,3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QPacUAAADcAAAADwAAAGRycy9kb3ducmV2LnhtbESPQWvCQBSE74L/YXmF3nQToSKpq4io&#10;7UXEVGmPj+wzCc2+XbJbk/57VxA8DjPzDTNf9qYRV2p9bVlBOk5AEBdW11wqOH1tRzMQPiBrbCyT&#10;gn/ysFwMB3PMtO34SNc8lCJC2GeooArBZVL6oiKDfmwdcfQutjUYomxLqVvsItw0cpIkU2mw5rhQ&#10;oaN1RcVv/mcU5Ov6fCh/sOnOs/S03W/c98fOKfX60q/eQQTqwzP8aH9qBW/TFO5n4hGQix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fQPacUAAADcAAAADwAAAAAAAAAA&#10;AAAAAAChAgAAZHJzL2Rvd25yZXYueG1sUEsFBgAAAAAEAAQA+QAAAJMDAAAAAA==&#10;" strokecolor="#4579b8 [3044]" strokeweight="3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71D7B30" wp14:editId="410BE3B6">
                <wp:simplePos x="0" y="0"/>
                <wp:positionH relativeFrom="column">
                  <wp:posOffset>1322222</wp:posOffset>
                </wp:positionH>
                <wp:positionV relativeFrom="paragraph">
                  <wp:posOffset>151742</wp:posOffset>
                </wp:positionV>
                <wp:extent cx="651164" cy="318655"/>
                <wp:effectExtent l="0" t="0" r="15875" b="5715"/>
                <wp:wrapNone/>
                <wp:docPr id="552" name="群組 55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1164" cy="318655"/>
                          <a:chOff x="0" y="0"/>
                          <a:chExt cx="651164" cy="318655"/>
                        </a:xfrm>
                      </wpg:grpSpPr>
                      <wps:wsp>
                        <wps:cNvPr id="553" name="直線接點 553"/>
                        <wps:cNvCnPr/>
                        <wps:spPr>
                          <a:xfrm>
                            <a:off x="0" y="290946"/>
                            <a:ext cx="339090" cy="0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4" name="直線接點 554"/>
                        <wps:cNvCnPr/>
                        <wps:spPr>
                          <a:xfrm flipV="1">
                            <a:off x="318655" y="0"/>
                            <a:ext cx="0" cy="317500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5" name="直線接點 555"/>
                        <wps:cNvCnPr/>
                        <wps:spPr>
                          <a:xfrm>
                            <a:off x="311728" y="13855"/>
                            <a:ext cx="339090" cy="0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6" name="直線接點 556"/>
                        <wps:cNvCnPr/>
                        <wps:spPr>
                          <a:xfrm flipV="1">
                            <a:off x="651164" y="0"/>
                            <a:ext cx="0" cy="318655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552" o:spid="_x0000_s1026" style="position:absolute;margin-left:104.1pt;margin-top:11.95pt;width:51.25pt;height:25.1pt;z-index:251665408" coordsize="6511,31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">
                <v:line id="直線接點 553" o:spid="_x0000_s1027" style="position:absolute;visibility:visible;mso-wrap-style:square" from="0,2909" to="3390,2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miMUAAADcAAAADwAAAGRycy9kb3ducmV2LnhtbESPUWvCMBSF3wX/Q7iDvWkyh2PrjCJC&#10;mZu+2O0HXJq7trS5iU2mdb9+EQY+Hs453+EsVoPtxIn60DjW8DBVIIhLZxquNHx95pNnECEiG+wc&#10;k4YLBVgtx6MFZsad+UCnIlYiQThkqKGO0WdShrImi2HqPHHyvl1vMSbZV9L0eE5w28mZUk/SYsNp&#10;oUZPm5rKtvixGtrC58d96192M/exx983lav3Vuv7u2H9CiLSEG/h//bWaJjPH+F6Jh0Buf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DgmiMUAAADcAAAADwAAAAAAAAAA&#10;AAAAAAChAgAAZHJzL2Rvd25yZXYueG1sUEsFBgAAAAAEAAQA+QAAAJMDAAAAAA==&#10;" strokecolor="#4579b8 [3044]" strokeweight="3pt"/>
                <v:line id="直線接點 554" o:spid="_x0000_s1028" style="position:absolute;flip:y;visibility:visible;mso-wrap-style:square" from="3186,0" to="3186,3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+9mTMYAAADcAAAADwAAAGRycy9kb3ducmV2LnhtbESPQWvCQBSE70L/w/IKvelGqSKpm1Ck&#10;Wi9FTJX2+Mi+JqHZt0t2a+K/7wqCx2FmvmFW+WBacabON5YVTCcJCOLS6oYrBcfPzXgJwgdkja1l&#10;UnAhD3n2MFphqm3PBzoXoRIRwj5FBXUILpXSlzUZ9BPriKP3YzuDIcqukrrDPsJNK2dJspAGG44L&#10;NTpa11T+Fn9GQbFuTvvqG9v+tJweNx9v7ut965R6ehxeX0AEGsI9fGvvtIL5/BmuZ+IRkNk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vvZkzGAAAA3AAAAA8AAAAAAAAA&#10;AAAAAAAAoQIAAGRycy9kb3ducmV2LnhtbFBLBQYAAAAABAAEAPkAAACUAwAAAAA=&#10;" strokecolor="#4579b8 [3044]" strokeweight="3pt"/>
                <v:line id="直線接點 555" o:spid="_x0000_s1029" style="position:absolute;visibility:visible;mso-wrap-style:square" from="3117,138" to="6508,1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0bZ8UAAADcAAAADwAAAGRycy9kb3ducmV2LnhtbESPUWvCMBSF3wf7D+EKe5uJQmXrjCKD&#10;Mqe+2O0HXJprW9rcZE3Ubr/eDAZ7PJxzvsNZrkfbiwsNoXWsYTZVIIgrZ1quNXx+FI9PIEJENtg7&#10;Jg3fFGC9ur9bYm7clY90KWMtEoRDjhqaGH0uZagashimzhMn7+QGizHJoZZmwGuC217OlVpIiy2n&#10;hQY9vTZUdeXZauhKX3wdOv+8n7vdAX/eVKHeO60fJuPmBUSkMf6H/9pboyHLMvg9k46AXN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9J0bZ8UAAADcAAAADwAAAAAAAAAA&#10;AAAAAAChAgAAZHJzL2Rvd25yZXYueG1sUEsFBgAAAAAEAAQA+QAAAJMDAAAAAA==&#10;" strokecolor="#4579b8 [3044]" strokeweight="3pt"/>
                <v:line id="直線接點 556" o:spid="_x0000_s1030" style="position:absolute;flip:y;visibility:visible;mso-wrap-style:square" from="6511,0" to="6511,3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FdoMUAAADcAAAADwAAAGRycy9kb3ducmV2LnhtbESPT2vCQBTE7wW/w/IEb3WjoEjMRor4&#10;71JKU8UeH9nXJDT7dsmuJn77bqHQ4zAzv2GyzWBacafON5YVzKYJCOLS6oYrBeeP/fMKhA/IGlvL&#10;pOBBHjb56CnDVNue3+lehEpECPsUFdQhuFRKX9Zk0E+tI47el+0Mhii7SuoO+wg3rZwnyVIabDgu&#10;1OhoW1P5XdyMgmLbXN6qT2z7y2p23r/u3PV4cEpNxsPLGkSgIfyH/9onrWCxWMLvmXgEZP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HFdoMUAAADcAAAADwAAAAAAAAAA&#10;AAAAAAChAgAAZHJzL2Rvd25yZXYueG1sUEsFBgAAAAAEAAQA+QAAAJMDAAAAAA==&#10;" strokecolor="#4579b8 [3044]" strokeweight="3pt"/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002B9FF4" wp14:editId="24A3F729">
                <wp:simplePos x="0" y="0"/>
                <wp:positionH relativeFrom="column">
                  <wp:posOffset>671945</wp:posOffset>
                </wp:positionH>
                <wp:positionV relativeFrom="paragraph">
                  <wp:posOffset>138545</wp:posOffset>
                </wp:positionV>
                <wp:extent cx="651164" cy="318655"/>
                <wp:effectExtent l="0" t="0" r="15875" b="5715"/>
                <wp:wrapNone/>
                <wp:docPr id="551" name="群組 5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1164" cy="318655"/>
                          <a:chOff x="0" y="0"/>
                          <a:chExt cx="651164" cy="318655"/>
                        </a:xfrm>
                      </wpg:grpSpPr>
                      <wps:wsp>
                        <wps:cNvPr id="547" name="直線接點 547"/>
                        <wps:cNvCnPr/>
                        <wps:spPr>
                          <a:xfrm>
                            <a:off x="0" y="290946"/>
                            <a:ext cx="339090" cy="0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8" name="直線接點 548"/>
                        <wps:cNvCnPr/>
                        <wps:spPr>
                          <a:xfrm flipV="1">
                            <a:off x="318655" y="0"/>
                            <a:ext cx="0" cy="317500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9" name="直線接點 549"/>
                        <wps:cNvCnPr/>
                        <wps:spPr>
                          <a:xfrm>
                            <a:off x="311728" y="13855"/>
                            <a:ext cx="339090" cy="0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0" name="直線接點 550"/>
                        <wps:cNvCnPr/>
                        <wps:spPr>
                          <a:xfrm flipV="1">
                            <a:off x="651164" y="0"/>
                            <a:ext cx="0" cy="318655"/>
                          </a:xfrm>
                          <a:prstGeom prst="line">
                            <a:avLst/>
                          </a:prstGeom>
                          <a:ln w="381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551" o:spid="_x0000_s1026" style="position:absolute;margin-left:52.9pt;margin-top:10.9pt;width:51.25pt;height:25.1pt;z-index:251664384" coordsize="6511,31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">
                <v:line id="直線接點 547" o:spid="_x0000_s1027" style="position:absolute;visibility:visible;mso-wrap-style:square" from="0,2909" to="3390,2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q2VsYAAADcAAAADwAAAGRycy9kb3ducmV2LnhtbESPUU/CMBSF3034D80l8U1aiIoOCiEm&#10;i6K8MP0BN+tlW7be1rXC4NdTExMfT84538lZrgfbiSP1oXGsYTpRIIhLZxquNHx95ndPIEJENtg5&#10;Jg1nCrBejW6WmBl34j0di1iJBOGQoYY6Rp9JGcqaLIaJ88TJO7jeYkyyr6Tp8ZTgtpMzpR6lxYbT&#10;Qo2eXmoq2+LHamgLn3/vWv/8MXPvO7y8qlxtW61vx8NmASLSEP/Df+03o+Hhfg6/Z9IRkKs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atlbGAAAA3AAAAA8AAAAAAAAA&#10;AAAAAAAAoQIAAGRycy9kb3ducmV2LnhtbFBLBQYAAAAABAAEAPkAAACUAwAAAAA=&#10;" strokecolor="#4579b8 [3044]" strokeweight="3pt"/>
                <v:line id="直線接點 548" o:spid="_x0000_s1028" style="position:absolute;flip:y;visibility:visible;mso-wrap-style:square" from="3186,0" to="3186,31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v6lMIAAADcAAAADwAAAGRycy9kb3ducmV2LnhtbERPy4rCMBTdD8w/hDswuzFVRpFqlEHG&#10;x0ZkqqLLS3Nti81NaKKtf28WwiwP5z2dd6YWd2p8ZVlBv5eAIM6trrhQcNgvv8YgfEDWWFsmBQ/y&#10;MJ+9v00x1bblP7pnoRAxhH2KCsoQXCqlz0sy6HvWEUfuYhuDIcKmkLrBNoabWg6SZCQNVhwbSnS0&#10;KCm/ZjejIFtUx11xxro9jvuH5fbXndYrp9TnR/czARGoC//il3ujFQy/49p4Jh4BOXs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3v6lMIAAADcAAAADwAAAAAAAAAAAAAA&#10;AAChAgAAZHJzL2Rvd25yZXYueG1sUEsFBgAAAAAEAAQA+QAAAJADAAAAAA==&#10;" strokecolor="#4579b8 [3044]" strokeweight="3pt"/>
                <v:line id="直線接點 549" o:spid="_x0000_s1029" style="position:absolute;visibility:visible;mso-wrap-style:square" from="3117,138" to="6508,1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mHv8UAAADcAAAADwAAAGRycy9kb3ducmV2LnhtbESPUWvCMBSF3wf+h3CFvc1k4oZ2RhGh&#10;ODdfVvcDLs1dW9rcxCZq3a9fBoM9Hs453+Es14PtxIX60DjW8DhRIIhLZxquNHwe84c5iBCRDXaO&#10;ScONAqxXo7slZsZd+YMuRaxEgnDIUEMdo8+kDGVNFsPEeeLkfbneYkyyr6Tp8ZrgtpNTpZ6lxYbT&#10;Qo2etjWVbXG2GtrC56dD6xfvU/d2wO+dytW+1fp+PGxeQEQa4n/4r/1qNDzNFvB7Jh0Bufo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AmHv8UAAADcAAAADwAAAAAAAAAA&#10;AAAAAAChAgAAZHJzL2Rvd25yZXYueG1sUEsFBgAAAAAEAAQA+QAAAJMDAAAAAA==&#10;" strokecolor="#4579b8 [3044]" strokeweight="3pt"/>
                <v:line id="直線接點 550" o:spid="_x0000_s1030" style="position:absolute;flip:y;visibility:visible;mso-wrap-style:square" from="6511,0" to="6511,31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NRgT8EAAADcAAAADwAAAGRycy9kb3ducmV2LnhtbERPTYvCMBC9L/gfwgje1tQFRbpGEdHV&#10;i8h2FT0OzdgWm0looq3/3hyEPT7e92zRmVo8qPGVZQWjYQKCOLe64kLB8W/zOQXhA7LG2jIpeJKH&#10;xbz3McNU25Z/6ZGFQsQQ9ikqKENwqZQ+L8mgH1pHHLmrbQyGCJtC6gbbGG5q+ZUkE2mw4thQoqNV&#10;SfktuxsF2ao6HYoL1u1pOjpu9mt33v44pQb9bvkNIlAX/sVv904rGI/j/HgmHgE5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01GBPwQAAANwAAAAPAAAAAAAAAAAAAAAA&#10;AKECAABkcnMvZG93bnJldi54bWxQSwUGAAAAAAQABAD5AAAAjwMAAAAA&#10;" strokecolor="#4579b8 [3044]" strokeweight="3pt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4D971E" wp14:editId="58AB3D1A">
                <wp:simplePos x="0" y="0"/>
                <wp:positionH relativeFrom="column">
                  <wp:posOffset>76200</wp:posOffset>
                </wp:positionH>
                <wp:positionV relativeFrom="paragraph">
                  <wp:posOffset>193964</wp:posOffset>
                </wp:positionV>
                <wp:extent cx="450273" cy="353291"/>
                <wp:effectExtent l="0" t="0" r="6985" b="8890"/>
                <wp:wrapNone/>
                <wp:docPr id="542" name="文字方塊 5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273" cy="35329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roofErr w:type="spellStart"/>
                            <w:r>
                              <w:rPr>
                                <w:rFonts w:hint="eastAsia"/>
                              </w:rPr>
                              <w:t>CLk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42" o:spid="_x0000_s1026" type="#_x0000_t202" style="position:absolute;margin-left:6pt;margin-top:15.25pt;width:35.45pt;height:27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" fillcolor="white [3201]" stroked="f" strokeweight=".5pt">
                <v:textbox>
                  <w:txbxContent>
                    <w:p w:rsidR="00F77B21" w:rsidRDefault="00F77B21" w:rsidP="00F77B21">
                      <w:proofErr w:type="spellStart"/>
                      <w:r>
                        <w:rPr>
                          <w:rFonts w:hint="eastAsia"/>
                        </w:rPr>
                        <w:t>CLk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F77B21" w:rsidRDefault="00F77B21" w:rsidP="00F77B21"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603CD13" wp14:editId="3ADF369B">
                <wp:simplePos x="0" y="0"/>
                <wp:positionH relativeFrom="column">
                  <wp:posOffset>2303145</wp:posOffset>
                </wp:positionH>
                <wp:positionV relativeFrom="paragraph">
                  <wp:posOffset>2049780</wp:posOffset>
                </wp:positionV>
                <wp:extent cx="332105" cy="0"/>
                <wp:effectExtent l="0" t="19050" r="10795" b="19050"/>
                <wp:wrapNone/>
                <wp:docPr id="604" name="直線接點 6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210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04" o:spid="_x0000_s1026" style="position:absolute;z-index:2517084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81.35pt,161.4pt" to="207.5pt,16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03EB6F2" wp14:editId="20FD2534">
                <wp:simplePos x="0" y="0"/>
                <wp:positionH relativeFrom="column">
                  <wp:posOffset>3267075</wp:posOffset>
                </wp:positionH>
                <wp:positionV relativeFrom="paragraph">
                  <wp:posOffset>2346960</wp:posOffset>
                </wp:positionV>
                <wp:extent cx="332105" cy="0"/>
                <wp:effectExtent l="0" t="19050" r="10795" b="19050"/>
                <wp:wrapNone/>
                <wp:docPr id="612" name="直線接點 6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210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12" o:spid="_x0000_s1026" style="position:absolute;z-index:251712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57.25pt,184.8pt" to="283.4pt,18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A88F3B7" wp14:editId="62FA7351">
                <wp:simplePos x="0" y="0"/>
                <wp:positionH relativeFrom="column">
                  <wp:posOffset>2943225</wp:posOffset>
                </wp:positionH>
                <wp:positionV relativeFrom="paragraph">
                  <wp:posOffset>2049780</wp:posOffset>
                </wp:positionV>
                <wp:extent cx="332105" cy="0"/>
                <wp:effectExtent l="0" t="19050" r="10795" b="19050"/>
                <wp:wrapNone/>
                <wp:docPr id="611" name="直線接點 6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210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11" o:spid="_x0000_s1026" style="position:absolute;z-index:251711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1.75pt,161.4pt" to="257.9pt,16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3D26E156" wp14:editId="179F8433">
                <wp:simplePos x="0" y="0"/>
                <wp:positionH relativeFrom="column">
                  <wp:posOffset>3274060</wp:posOffset>
                </wp:positionH>
                <wp:positionV relativeFrom="paragraph">
                  <wp:posOffset>2047240</wp:posOffset>
                </wp:positionV>
                <wp:extent cx="0" cy="318135"/>
                <wp:effectExtent l="19050" t="0" r="19050" b="5715"/>
                <wp:wrapNone/>
                <wp:docPr id="610" name="直線接點 6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610" o:spid="_x0000_s1026" style="position:absolute;flip:y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7.8pt,161.2pt" to="257.8pt,18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D9F57D7" wp14:editId="44F9BF9A">
                <wp:simplePos x="0" y="0"/>
                <wp:positionH relativeFrom="column">
                  <wp:posOffset>2623185</wp:posOffset>
                </wp:positionH>
                <wp:positionV relativeFrom="paragraph">
                  <wp:posOffset>2049780</wp:posOffset>
                </wp:positionV>
                <wp:extent cx="332105" cy="0"/>
                <wp:effectExtent l="0" t="19050" r="10795" b="19050"/>
                <wp:wrapNone/>
                <wp:docPr id="609" name="直線接點 6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210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09" o:spid="_x0000_s1026" style="position:absolute;z-index:25170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06.55pt,161.4pt" to="232.7pt,16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C385162" wp14:editId="5796FFA8">
                <wp:simplePos x="0" y="0"/>
                <wp:positionH relativeFrom="column">
                  <wp:posOffset>1974273</wp:posOffset>
                </wp:positionH>
                <wp:positionV relativeFrom="paragraph">
                  <wp:posOffset>2050473</wp:posOffset>
                </wp:positionV>
                <wp:extent cx="332509" cy="0"/>
                <wp:effectExtent l="0" t="19050" r="10795" b="19050"/>
                <wp:wrapNone/>
                <wp:docPr id="602" name="直線接點 6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2509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02" o:spid="_x0000_s1026" style="position:absolute;z-index:25170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5.45pt,161.45pt" to="181.65pt,16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6DAAED1" wp14:editId="1E715927">
                <wp:simplePos x="0" y="0"/>
                <wp:positionH relativeFrom="column">
                  <wp:posOffset>1993900</wp:posOffset>
                </wp:positionH>
                <wp:positionV relativeFrom="paragraph">
                  <wp:posOffset>2047298</wp:posOffset>
                </wp:positionV>
                <wp:extent cx="0" cy="318135"/>
                <wp:effectExtent l="19050" t="0" r="19050" b="5715"/>
                <wp:wrapNone/>
                <wp:docPr id="601" name="直線接點 6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601" o:spid="_x0000_s1026" style="position:absolute;flip:y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7pt,161.2pt" to="157pt,18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D75DCBE" wp14:editId="2DA27257">
                <wp:simplePos x="0" y="0"/>
                <wp:positionH relativeFrom="column">
                  <wp:posOffset>851535</wp:posOffset>
                </wp:positionH>
                <wp:positionV relativeFrom="paragraph">
                  <wp:posOffset>2340610</wp:posOffset>
                </wp:positionV>
                <wp:extent cx="1121410" cy="0"/>
                <wp:effectExtent l="0" t="19050" r="2540" b="19050"/>
                <wp:wrapNone/>
                <wp:docPr id="600" name="直線接點 6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21410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00" o:spid="_x0000_s1026" style="position:absolute;z-index:2517053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67.05pt,184.3pt" to="155.35pt,18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C093D1C" wp14:editId="197A3C48">
                <wp:simplePos x="0" y="0"/>
                <wp:positionH relativeFrom="column">
                  <wp:posOffset>2937164</wp:posOffset>
                </wp:positionH>
                <wp:positionV relativeFrom="paragraph">
                  <wp:posOffset>1794164</wp:posOffset>
                </wp:positionV>
                <wp:extent cx="671310" cy="0"/>
                <wp:effectExtent l="0" t="19050" r="14605" b="19050"/>
                <wp:wrapNone/>
                <wp:docPr id="599" name="直線接點 5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71310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99" o:spid="_x0000_s1026" style="position:absolute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1.25pt,141.25pt" to="284.1pt,14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1675939" wp14:editId="74D6829F">
                <wp:simplePos x="0" y="0"/>
                <wp:positionH relativeFrom="column">
                  <wp:posOffset>2611120</wp:posOffset>
                </wp:positionH>
                <wp:positionV relativeFrom="paragraph">
                  <wp:posOffset>1503045</wp:posOffset>
                </wp:positionV>
                <wp:extent cx="332105" cy="0"/>
                <wp:effectExtent l="0" t="19050" r="10795" b="19050"/>
                <wp:wrapNone/>
                <wp:docPr id="597" name="直線接點 5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210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97" o:spid="_x0000_s1026" style="position:absolute;z-index:2517022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05.6pt,118.35pt" to="231.75pt,11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45E0054" wp14:editId="053F7168">
                <wp:simplePos x="0" y="0"/>
                <wp:positionH relativeFrom="column">
                  <wp:posOffset>2943225</wp:posOffset>
                </wp:positionH>
                <wp:positionV relativeFrom="paragraph">
                  <wp:posOffset>1482725</wp:posOffset>
                </wp:positionV>
                <wp:extent cx="0" cy="318135"/>
                <wp:effectExtent l="19050" t="0" r="19050" b="5715"/>
                <wp:wrapNone/>
                <wp:docPr id="598" name="直線接點 5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98" o:spid="_x0000_s1026" style="position:absolute;flip:y;z-index:251703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1.75pt,116.75pt" to="231.75pt,1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DEE62EB" wp14:editId="6D55BDCA">
                <wp:simplePos x="0" y="0"/>
                <wp:positionH relativeFrom="column">
                  <wp:posOffset>2623820</wp:posOffset>
                </wp:positionH>
                <wp:positionV relativeFrom="paragraph">
                  <wp:posOffset>1496060</wp:posOffset>
                </wp:positionV>
                <wp:extent cx="0" cy="318135"/>
                <wp:effectExtent l="19050" t="0" r="19050" b="5715"/>
                <wp:wrapNone/>
                <wp:docPr id="596" name="直線接點 5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96" o:spid="_x0000_s1026" style="position:absolute;flip:y;z-index:2517012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06.6pt,117.8pt" to="206.6pt,14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D5EE84B" wp14:editId="0D024D1B">
                <wp:simplePos x="0" y="0"/>
                <wp:positionH relativeFrom="column">
                  <wp:posOffset>1953260</wp:posOffset>
                </wp:positionH>
                <wp:positionV relativeFrom="paragraph">
                  <wp:posOffset>1496060</wp:posOffset>
                </wp:positionV>
                <wp:extent cx="372745" cy="0"/>
                <wp:effectExtent l="0" t="19050" r="8255" b="19050"/>
                <wp:wrapNone/>
                <wp:docPr id="593" name="直線接點 5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274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93" o:spid="_x0000_s1026" style="position:absolute;z-index:251698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3.8pt,117.8pt" to="183.15pt,11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C54BFB4" wp14:editId="4A4B2D63">
                <wp:simplePos x="0" y="0"/>
                <wp:positionH relativeFrom="column">
                  <wp:posOffset>2306263</wp:posOffset>
                </wp:positionH>
                <wp:positionV relativeFrom="paragraph">
                  <wp:posOffset>1496291</wp:posOffset>
                </wp:positionV>
                <wp:extent cx="519" cy="318136"/>
                <wp:effectExtent l="19050" t="0" r="19050" b="5715"/>
                <wp:wrapNone/>
                <wp:docPr id="595" name="直線接點 5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19" cy="318136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95" o:spid="_x0000_s1026" style="position:absolute;flip:y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81.6pt,117.8pt" to="181.65pt,14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119165E" wp14:editId="7A7BE119">
                <wp:simplePos x="0" y="0"/>
                <wp:positionH relativeFrom="column">
                  <wp:posOffset>2307705</wp:posOffset>
                </wp:positionH>
                <wp:positionV relativeFrom="paragraph">
                  <wp:posOffset>1800860</wp:posOffset>
                </wp:positionV>
                <wp:extent cx="332372" cy="0"/>
                <wp:effectExtent l="0" t="19050" r="10795" b="19050"/>
                <wp:wrapNone/>
                <wp:docPr id="594" name="直線接點 5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2372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94" o:spid="_x0000_s1026" style="position:absolute;z-index:251699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81.7pt,141.8pt" to="207.85pt,1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7D776AD3" wp14:editId="694A0C52">
                <wp:simplePos x="0" y="0"/>
                <wp:positionH relativeFrom="column">
                  <wp:posOffset>1980565</wp:posOffset>
                </wp:positionH>
                <wp:positionV relativeFrom="paragraph">
                  <wp:posOffset>1494097</wp:posOffset>
                </wp:positionV>
                <wp:extent cx="0" cy="318135"/>
                <wp:effectExtent l="19050" t="0" r="19050" b="5715"/>
                <wp:wrapNone/>
                <wp:docPr id="592" name="直線接點 5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92" o:spid="_x0000_s1026" style="position:absolute;flip:y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5.95pt,117.65pt" to="155.95pt,14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8C7A6BD" wp14:editId="7E5491A6">
                <wp:simplePos x="0" y="0"/>
                <wp:positionH relativeFrom="column">
                  <wp:posOffset>852055</wp:posOffset>
                </wp:positionH>
                <wp:positionV relativeFrom="paragraph">
                  <wp:posOffset>1801091</wp:posOffset>
                </wp:positionV>
                <wp:extent cx="1121584" cy="0"/>
                <wp:effectExtent l="0" t="19050" r="2540" b="19050"/>
                <wp:wrapNone/>
                <wp:docPr id="591" name="直線接點 5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21584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91" o:spid="_x0000_s1026" style="position:absolute;z-index:251696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67.1pt,141.8pt" to="155.4pt,1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D648A37" wp14:editId="65170BA9">
                <wp:simplePos x="0" y="0"/>
                <wp:positionH relativeFrom="column">
                  <wp:posOffset>2923309</wp:posOffset>
                </wp:positionH>
                <wp:positionV relativeFrom="paragraph">
                  <wp:posOffset>1205345</wp:posOffset>
                </wp:positionV>
                <wp:extent cx="685396" cy="0"/>
                <wp:effectExtent l="0" t="19050" r="635" b="19050"/>
                <wp:wrapNone/>
                <wp:docPr id="590" name="直線接點 5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396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90" o:spid="_x0000_s1026" style="position:absolute;z-index:2516951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0.2pt,94.9pt" to="284.15pt,9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0274EA0" wp14:editId="3F00301C">
                <wp:simplePos x="0" y="0"/>
                <wp:positionH relativeFrom="column">
                  <wp:posOffset>2936240</wp:posOffset>
                </wp:positionH>
                <wp:positionV relativeFrom="paragraph">
                  <wp:posOffset>891540</wp:posOffset>
                </wp:positionV>
                <wp:extent cx="0" cy="318135"/>
                <wp:effectExtent l="19050" t="0" r="19050" b="5715"/>
                <wp:wrapNone/>
                <wp:docPr id="589" name="直線接點 5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89" o:spid="_x0000_s1026" style="position:absolute;flip:y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1.2pt,70.2pt" to="231.2pt,9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5426FCD" wp14:editId="60C7C5D7">
                <wp:simplePos x="0" y="0"/>
                <wp:positionH relativeFrom="column">
                  <wp:posOffset>1738745</wp:posOffset>
                </wp:positionH>
                <wp:positionV relativeFrom="paragraph">
                  <wp:posOffset>907473</wp:posOffset>
                </wp:positionV>
                <wp:extent cx="1191491" cy="0"/>
                <wp:effectExtent l="0" t="19050" r="8890" b="19050"/>
                <wp:wrapNone/>
                <wp:docPr id="588" name="直線接點 5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91491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88" o:spid="_x0000_s1026" style="position:absolute;z-index:25169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36.9pt,71.45pt" to="230.7pt,7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AFDB60D" wp14:editId="223DEE9C">
                <wp:simplePos x="0" y="0"/>
                <wp:positionH relativeFrom="column">
                  <wp:posOffset>1758950</wp:posOffset>
                </wp:positionH>
                <wp:positionV relativeFrom="paragraph">
                  <wp:posOffset>891540</wp:posOffset>
                </wp:positionV>
                <wp:extent cx="0" cy="318135"/>
                <wp:effectExtent l="19050" t="0" r="19050" b="5715"/>
                <wp:wrapNone/>
                <wp:docPr id="587" name="直線接點 5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87" o:spid="_x0000_s1026" style="position:absolute;flip:y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8.5pt,70.2pt" to="138.5pt,9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3CF7A114" wp14:editId="02EB3DE8">
                <wp:simplePos x="0" y="0"/>
                <wp:positionH relativeFrom="column">
                  <wp:posOffset>852055</wp:posOffset>
                </wp:positionH>
                <wp:positionV relativeFrom="paragraph">
                  <wp:posOffset>1212273</wp:posOffset>
                </wp:positionV>
                <wp:extent cx="927965" cy="0"/>
                <wp:effectExtent l="0" t="19050" r="5715" b="19050"/>
                <wp:wrapNone/>
                <wp:docPr id="586" name="直線接點 5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27965" cy="0"/>
                        </a:xfrm>
                        <a:prstGeom prst="line">
                          <a:avLst/>
                        </a:prstGeom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86" o:spid="_x0000_s1026" style="position:absolute;z-index:2516910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67.1pt,95.45pt" to="140.15pt,9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" strokecolor="red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5B2A541" wp14:editId="017A7C65">
                <wp:simplePos x="0" y="0"/>
                <wp:positionH relativeFrom="column">
                  <wp:posOffset>670502</wp:posOffset>
                </wp:positionH>
                <wp:positionV relativeFrom="paragraph">
                  <wp:posOffset>2339975</wp:posOffset>
                </wp:positionV>
                <wp:extent cx="179763" cy="0"/>
                <wp:effectExtent l="0" t="19050" r="10795" b="19050"/>
                <wp:wrapNone/>
                <wp:docPr id="577" name="直線接點 5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9763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77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2.8pt,184.25pt" to="66.95pt,18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302E7A3" wp14:editId="317D33DB">
                <wp:simplePos x="0" y="0"/>
                <wp:positionH relativeFrom="column">
                  <wp:posOffset>671830</wp:posOffset>
                </wp:positionH>
                <wp:positionV relativeFrom="paragraph">
                  <wp:posOffset>1800398</wp:posOffset>
                </wp:positionV>
                <wp:extent cx="179763" cy="0"/>
                <wp:effectExtent l="0" t="19050" r="10795" b="19050"/>
                <wp:wrapNone/>
                <wp:docPr id="576" name="直線接點 5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9763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76" o:spid="_x0000_s1026" style="position:absolute;z-index:2516807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2.9pt,141.75pt" to="67.05pt,14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B3B1D1F" wp14:editId="15D8E975">
                <wp:simplePos x="0" y="0"/>
                <wp:positionH relativeFrom="column">
                  <wp:posOffset>671945</wp:posOffset>
                </wp:positionH>
                <wp:positionV relativeFrom="paragraph">
                  <wp:posOffset>1212099</wp:posOffset>
                </wp:positionV>
                <wp:extent cx="179763" cy="0"/>
                <wp:effectExtent l="0" t="19050" r="10795" b="19050"/>
                <wp:wrapNone/>
                <wp:docPr id="575" name="直線接點 5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9763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75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2.9pt,95.45pt" to="67.05pt,9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D80F403" wp14:editId="171DEE02">
                <wp:simplePos x="0" y="0"/>
                <wp:positionH relativeFrom="column">
                  <wp:posOffset>3429000</wp:posOffset>
                </wp:positionH>
                <wp:positionV relativeFrom="paragraph">
                  <wp:posOffset>360218</wp:posOffset>
                </wp:positionV>
                <wp:extent cx="179763" cy="0"/>
                <wp:effectExtent l="0" t="19050" r="10795" b="19050"/>
                <wp:wrapNone/>
                <wp:docPr id="574" name="直線接點 5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9763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74" o:spid="_x0000_s1026" style="position:absolute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70pt,28.35pt" to="284.15pt,2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240912C" wp14:editId="320E4C02">
                <wp:simplePos x="0" y="0"/>
                <wp:positionH relativeFrom="column">
                  <wp:posOffset>3442970</wp:posOffset>
                </wp:positionH>
                <wp:positionV relativeFrom="paragraph">
                  <wp:posOffset>337185</wp:posOffset>
                </wp:positionV>
                <wp:extent cx="0" cy="318135"/>
                <wp:effectExtent l="19050" t="0" r="19050" b="5715"/>
                <wp:wrapNone/>
                <wp:docPr id="573" name="直線接點 5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73" o:spid="_x0000_s1026" style="position:absolute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1.1pt,26.55pt" to="271.1pt,5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986A857" wp14:editId="6DF4F39C">
                <wp:simplePos x="0" y="0"/>
                <wp:positionH relativeFrom="column">
                  <wp:posOffset>2743200</wp:posOffset>
                </wp:positionH>
                <wp:positionV relativeFrom="paragraph">
                  <wp:posOffset>637309</wp:posOffset>
                </wp:positionV>
                <wp:extent cx="700694" cy="0"/>
                <wp:effectExtent l="0" t="19050" r="4445" b="19050"/>
                <wp:wrapNone/>
                <wp:docPr id="572" name="直線接點 5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0694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72" o:spid="_x0000_s1026" style="position:absolute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in,50.2pt" to="271.15pt,5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93297FD" wp14:editId="54FDA98A">
                <wp:simplePos x="0" y="0"/>
                <wp:positionH relativeFrom="column">
                  <wp:posOffset>2742565</wp:posOffset>
                </wp:positionH>
                <wp:positionV relativeFrom="paragraph">
                  <wp:posOffset>337185</wp:posOffset>
                </wp:positionV>
                <wp:extent cx="0" cy="318135"/>
                <wp:effectExtent l="19050" t="0" r="19050" b="5715"/>
                <wp:wrapNone/>
                <wp:docPr id="571" name="直線接點 5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71" o:spid="_x0000_s1026" style="position:absolute;flip:y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5.95pt,26.55pt" to="215.95pt,5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25DEACD" wp14:editId="080581E2">
                <wp:simplePos x="0" y="0"/>
                <wp:positionH relativeFrom="column">
                  <wp:posOffset>1759527</wp:posOffset>
                </wp:positionH>
                <wp:positionV relativeFrom="paragraph">
                  <wp:posOffset>360218</wp:posOffset>
                </wp:positionV>
                <wp:extent cx="990600" cy="0"/>
                <wp:effectExtent l="0" t="19050" r="0" b="19050"/>
                <wp:wrapNone/>
                <wp:docPr id="570" name="直線接點 5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0600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70" o:spid="_x0000_s1026" style="position:absolute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38.55pt,28.35pt" to="216.55pt,2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654728C" wp14:editId="00BB4E96">
                <wp:simplePos x="0" y="0"/>
                <wp:positionH relativeFrom="column">
                  <wp:posOffset>1772920</wp:posOffset>
                </wp:positionH>
                <wp:positionV relativeFrom="paragraph">
                  <wp:posOffset>337762</wp:posOffset>
                </wp:positionV>
                <wp:extent cx="0" cy="318135"/>
                <wp:effectExtent l="19050" t="0" r="19050" b="5715"/>
                <wp:wrapNone/>
                <wp:docPr id="569" name="直線接點 5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18135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69" o:spid="_x0000_s1026" style="position:absolute;flip:y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.6pt,26.6pt" to="139.6pt,5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CC28F49" wp14:editId="3EFF9F3D">
                <wp:simplePos x="0" y="0"/>
                <wp:positionH relativeFrom="column">
                  <wp:posOffset>671945</wp:posOffset>
                </wp:positionH>
                <wp:positionV relativeFrom="paragraph">
                  <wp:posOffset>637309</wp:posOffset>
                </wp:positionV>
                <wp:extent cx="1108364" cy="0"/>
                <wp:effectExtent l="0" t="19050" r="15875" b="19050"/>
                <wp:wrapNone/>
                <wp:docPr id="568" name="直線接點 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08364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568" o:spid="_x0000_s1026" style="position:absolute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2.9pt,50.2pt" to="140.15pt,5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F8CC395" wp14:editId="06381A40">
                <wp:simplePos x="0" y="0"/>
                <wp:positionH relativeFrom="column">
                  <wp:posOffset>3269269</wp:posOffset>
                </wp:positionH>
                <wp:positionV relativeFrom="paragraph">
                  <wp:posOffset>226927</wp:posOffset>
                </wp:positionV>
                <wp:extent cx="339090" cy="0"/>
                <wp:effectExtent l="0" t="19050" r="3810" b="19050"/>
                <wp:wrapNone/>
                <wp:docPr id="567" name="直線接點 5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9090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67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7.4pt,17.85pt" to="284.1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153CB1D" wp14:editId="76A3E469">
                <wp:simplePos x="0" y="0"/>
                <wp:positionH relativeFrom="column">
                  <wp:posOffset>2618509</wp:posOffset>
                </wp:positionH>
                <wp:positionV relativeFrom="paragraph">
                  <wp:posOffset>228601</wp:posOffset>
                </wp:positionV>
                <wp:extent cx="339090" cy="0"/>
                <wp:effectExtent l="0" t="19050" r="3810" b="19050"/>
                <wp:wrapNone/>
                <wp:docPr id="563" name="直線接點 5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9090" cy="0"/>
                        </a:xfrm>
                        <a:prstGeom prst="line">
                          <a:avLst/>
                        </a:prstGeom>
                        <a:ln w="3810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線接點 563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6.2pt,18pt" to="232.9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" strokecolor="#4579b8 [3044]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7E77ED" wp14:editId="76CB623C">
                <wp:simplePos x="0" y="0"/>
                <wp:positionH relativeFrom="column">
                  <wp:posOffset>75565</wp:posOffset>
                </wp:positionH>
                <wp:positionV relativeFrom="paragraph">
                  <wp:posOffset>2130887</wp:posOffset>
                </wp:positionV>
                <wp:extent cx="450215" cy="353060"/>
                <wp:effectExtent l="0" t="0" r="6985" b="8890"/>
                <wp:wrapNone/>
                <wp:docPr id="546" name="文字方塊 5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215" cy="3530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Pr="0067388D" w:rsidRDefault="00F77B21" w:rsidP="00F77B21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546" o:spid="_x0000_s1027" type="#_x0000_t202" style="position:absolute;margin-left:5.95pt;margin-top:167.8pt;width:35.45pt;height:27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" fillcolor="white [3201]" stroked="f" strokeweight=".5pt">
                <v:textbox>
                  <w:txbxContent>
                    <w:p w:rsidR="00F77B21" w:rsidRPr="0067388D" w:rsidRDefault="00F77B21" w:rsidP="00F77B21">
                      <w:pPr>
                        <w:rPr>
                          <w:vertAlign w:val="subscript"/>
                        </w:rPr>
                      </w:pPr>
                      <w:r>
                        <w:rPr>
                          <w:rFonts w:hint="eastAsia"/>
                        </w:rPr>
                        <w:t>Q</w:t>
                      </w:r>
                      <w:r>
                        <w:rPr>
                          <w:rFonts w:hint="eastAsia"/>
                          <w:vertAlign w:val="subscript"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3849F44" wp14:editId="41DEDD21">
                <wp:simplePos x="0" y="0"/>
                <wp:positionH relativeFrom="column">
                  <wp:posOffset>75565</wp:posOffset>
                </wp:positionH>
                <wp:positionV relativeFrom="paragraph">
                  <wp:posOffset>1577225</wp:posOffset>
                </wp:positionV>
                <wp:extent cx="450215" cy="353060"/>
                <wp:effectExtent l="0" t="0" r="6985" b="8890"/>
                <wp:wrapNone/>
                <wp:docPr id="545" name="文字方塊 5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215" cy="3530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Pr="0067388D" w:rsidRDefault="00F77B21" w:rsidP="00F77B21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545" o:spid="_x0000_s1028" type="#_x0000_t202" style="position:absolute;margin-left:5.95pt;margin-top:124.2pt;width:35.45pt;height:27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" fillcolor="white [3201]" stroked="f" strokeweight=".5pt">
                <v:textbox>
                  <w:txbxContent>
                    <w:p w:rsidR="00F77B21" w:rsidRPr="0067388D" w:rsidRDefault="00F77B21" w:rsidP="00F77B21">
                      <w:pPr>
                        <w:rPr>
                          <w:vertAlign w:val="subscript"/>
                        </w:rPr>
                      </w:pPr>
                      <w:r>
                        <w:rPr>
                          <w:rFonts w:hint="eastAsia"/>
                        </w:rPr>
                        <w:t>Q</w:t>
                      </w:r>
                      <w:r>
                        <w:rPr>
                          <w:rFonts w:hint="eastAsia"/>
                          <w:vertAlign w:val="subscript"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D60458" wp14:editId="36717724">
                <wp:simplePos x="0" y="0"/>
                <wp:positionH relativeFrom="column">
                  <wp:posOffset>75565</wp:posOffset>
                </wp:positionH>
                <wp:positionV relativeFrom="paragraph">
                  <wp:posOffset>1029970</wp:posOffset>
                </wp:positionV>
                <wp:extent cx="450215" cy="353060"/>
                <wp:effectExtent l="0" t="0" r="6985" b="8890"/>
                <wp:wrapNone/>
                <wp:docPr id="544" name="文字方塊 5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215" cy="3530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Pr="0067388D" w:rsidRDefault="00F77B21" w:rsidP="00F77B21">
                            <w:pPr>
                              <w:rPr>
                                <w:vertAlign w:val="subscript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544" o:spid="_x0000_s1029" type="#_x0000_t202" style="position:absolute;margin-left:5.95pt;margin-top:81.1pt;width:35.45pt;height:27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" fillcolor="white [3201]" stroked="f" strokeweight=".5pt">
                <v:textbox>
                  <w:txbxContent>
                    <w:p w:rsidR="00F77B21" w:rsidRPr="0067388D" w:rsidRDefault="00F77B21" w:rsidP="00F77B21">
                      <w:pPr>
                        <w:rPr>
                          <w:vertAlign w:val="subscript"/>
                        </w:rPr>
                      </w:pPr>
                      <w:r>
                        <w:rPr>
                          <w:rFonts w:hint="eastAsia"/>
                        </w:rPr>
                        <w:t>Q</w:t>
                      </w:r>
                      <w:r>
                        <w:rPr>
                          <w:rFonts w:hint="eastAsia"/>
                          <w:vertAlign w:val="subscript"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9F46B62" wp14:editId="70C85721">
                <wp:simplePos x="0" y="0"/>
                <wp:positionH relativeFrom="column">
                  <wp:posOffset>76200</wp:posOffset>
                </wp:positionH>
                <wp:positionV relativeFrom="paragraph">
                  <wp:posOffset>483235</wp:posOffset>
                </wp:positionV>
                <wp:extent cx="450215" cy="353060"/>
                <wp:effectExtent l="0" t="0" r="6985" b="8890"/>
                <wp:wrapNone/>
                <wp:docPr id="543" name="文字方塊 5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0215" cy="3530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543" o:spid="_x0000_s1030" type="#_x0000_t202" style="position:absolute;margin-left:6pt;margin-top:38.05pt;width:35.45pt;height:27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" fillcolor="white [3201]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 w:rsidRPr="0067388D">
        <w:rPr>
          <w:position w:val="-10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9.25pt;height:16.9pt" o:ole="">
            <v:imagedata r:id="rId8" o:title=""/>
          </v:shape>
          <o:OLEObject Type="Embed" ProgID="Equation.3" ShapeID="_x0000_i1028" DrawAspect="Content" ObjectID="_1386094493" r:id="rId9"/>
        </w:object>
      </w:r>
    </w:p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>
      <w:r>
        <w:rPr>
          <w:rFonts w:hint="eastAsia"/>
        </w:rPr>
        <w:lastRenderedPageBreak/>
        <w:t>6.</w:t>
      </w:r>
    </w:p>
    <w:p w:rsidR="00F77B21" w:rsidRDefault="00F77B21" w:rsidP="00F77B21">
      <w:r>
        <w:rPr>
          <w:rFonts w:hint="eastAsia"/>
        </w:rPr>
        <w:t>a)</w:t>
      </w:r>
    </w:p>
    <w:p w:rsidR="00F77B21" w:rsidRPr="00E57ACF" w:rsidRDefault="00F77B21" w:rsidP="00F77B21">
      <w:pPr>
        <w:rPr>
          <w:b/>
        </w:rPr>
      </w:pPr>
      <w:r w:rsidRPr="00E57ACF">
        <w:rPr>
          <w:rFonts w:hint="eastAsia"/>
          <w:b/>
        </w:rPr>
        <w:t>The circuit</w:t>
      </w:r>
    </w:p>
    <w:p w:rsidR="00F77B21" w:rsidRDefault="00F77B21" w:rsidP="00F77B21"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2E1392C" wp14:editId="255B2D92">
                <wp:simplePos x="0" y="0"/>
                <wp:positionH relativeFrom="column">
                  <wp:posOffset>2567940</wp:posOffset>
                </wp:positionH>
                <wp:positionV relativeFrom="paragraph">
                  <wp:posOffset>571500</wp:posOffset>
                </wp:positionV>
                <wp:extent cx="190500" cy="7620"/>
                <wp:effectExtent l="0" t="0" r="19050" b="30480"/>
                <wp:wrapNone/>
                <wp:docPr id="662" name="直線接點 6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62" o:spid="_x0000_s1026" style="position:absolute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2.2pt,45pt" to="217.2pt,4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5EFF2B0" wp14:editId="513E09B3">
                <wp:simplePos x="0" y="0"/>
                <wp:positionH relativeFrom="column">
                  <wp:posOffset>2758440</wp:posOffset>
                </wp:positionH>
                <wp:positionV relativeFrom="paragraph">
                  <wp:posOffset>1066800</wp:posOffset>
                </wp:positionV>
                <wp:extent cx="114300" cy="0"/>
                <wp:effectExtent l="0" t="0" r="19050" b="19050"/>
                <wp:wrapNone/>
                <wp:docPr id="645" name="直線接點 6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45" o:spid="_x0000_s1026" style="position:absolute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7.2pt,84pt" to="226.2pt,8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160" behindDoc="0" locked="0" layoutInCell="1" allowOverlap="1" wp14:anchorId="540707F8" wp14:editId="2CC99D2C">
                <wp:simplePos x="0" y="0"/>
                <wp:positionH relativeFrom="column">
                  <wp:posOffset>2621280</wp:posOffset>
                </wp:positionH>
                <wp:positionV relativeFrom="paragraph">
                  <wp:posOffset>716280</wp:posOffset>
                </wp:positionV>
                <wp:extent cx="457200" cy="556260"/>
                <wp:effectExtent l="0" t="0" r="19050" b="0"/>
                <wp:wrapNone/>
                <wp:docPr id="661" name="群組 6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7200" cy="556260"/>
                          <a:chOff x="0" y="0"/>
                          <a:chExt cx="457200" cy="556260"/>
                        </a:xfrm>
                      </wpg:grpSpPr>
                      <wps:wsp>
                        <wps:cNvPr id="659" name="弧形 659"/>
                        <wps:cNvSpPr/>
                        <wps:spPr>
                          <a:xfrm>
                            <a:off x="0" y="0"/>
                            <a:ext cx="251460" cy="556260"/>
                          </a:xfrm>
                          <a:prstGeom prst="arc">
                            <a:avLst>
                              <a:gd name="adj1" fmla="val 17747637"/>
                              <a:gd name="adj2" fmla="val 3737698"/>
                            </a:avLst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0" name="弧形 660"/>
                        <wps:cNvSpPr/>
                        <wps:spPr>
                          <a:xfrm>
                            <a:off x="15240" y="83820"/>
                            <a:ext cx="441960" cy="388620"/>
                          </a:xfrm>
                          <a:prstGeom prst="arc">
                            <a:avLst>
                              <a:gd name="adj1" fmla="val 16200000"/>
                              <a:gd name="adj2" fmla="val 5485926"/>
                            </a:avLst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61" o:spid="_x0000_s1026" style="position:absolute;margin-left:206.4pt;margin-top:56.4pt;width:36pt;height:43.8pt;z-index:251740160" coordsize="4572,55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">
                <v:shape id="弧形 659" o:spid="_x0000_s1027" style="position:absolute;width:2514;height:5562;visibility:visible;mso-wrap-style:square;v-text-anchor:middle" coordsize="251460,5562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Fe3MYA&#10;AADcAAAADwAAAGRycy9kb3ducmV2LnhtbESPQUvDQBSE7wX/w/IEL8VuLO2isdsSCgXxZBuLHh/Z&#10;ZzaYfRuyaxP767tCweMwM98wq83oWnGiPjSeNTzMMhDElTcN1xrey939I4gQkQ22nknDLwXYrG8m&#10;K8yNH3hPp0OsRYJwyFGDjbHLpQyVJYdh5jvi5H353mFMsq+l6XFIcNfKeZYp6bDhtGCxo62l6vvw&#10;4zQUxXFwajH9PJbWqbfXRam2H2et727H4hlEpDH+h6/tF6NBLZ/g70w6AnJ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qFe3MYAAADcAAAADwAAAAAAAAAAAAAAAACYAgAAZHJz&#10;L2Rvd25yZXYueG1sUEsFBgAAAAAEAAQA9QAAAIsDAAAAAA==&#10;" path="m217552,88136nsc239115,139133,251218,206207,251456,276033v229,67317,-10586,132533,-30440,183552l125730,278130,217552,88136xem217552,88136nfc239115,139133,251218,206207,251456,276033v229,67317,-10586,132533,-30440,183552e" filled="f" strokecolor="#4579b8 [3044]" strokeweight="1.5pt">
                  <v:path arrowok="t" o:connecttype="custom" o:connectlocs="217552,88136;251456,276033;221016,459585" o:connectangles="0,0,0"/>
                </v:shape>
                <v:shape id="弧形 660" o:spid="_x0000_s1028" style="position:absolute;left:152;top:838;width:4420;height:3886;visibility:visible;mso-wrap-style:square;v-text-anchor:middle" coordsize="441960,3886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yPor0A&#10;AADcAAAADwAAAGRycy9kb3ducmV2LnhtbERPy6rCMBDdC/5DGMGdproopRpFhIKIIFpxPTRjW2wm&#10;JYna+/c3C8Hl4bzX28F04k3Ot5YVLOYJCOLK6pZrBbeymGUgfEDW2FkmBX/kYbsZj9aYa/vhC72v&#10;oRYxhH2OCpoQ+lxKXzVk0M9tTxy5h3UGQ4SultrhJ4abTi6TJJUGW44NDfa0b6h6Xl9GweHYcnEq&#10;7svSZi49n8i/yqxSajoZdisQgYbwE3/dB60gTeP8eCYeAbn5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hEyPor0AAADcAAAADwAAAAAAAAAAAAAAAACYAgAAZHJzL2Rvd25yZXYu&#10;eG1sUEsFBgAAAAAEAAQA9QAAAIIDAAAAAA==&#10;" path="m220980,nsc296107,,366088,33562,406765,89101v48075,65639,46803,150205,-3230,214703c361399,358122,290881,390018,216123,388573r4857,-194263l220980,xem220980,nfc296107,,366088,33562,406765,89101v48075,65639,46803,150205,-3230,214703c361399,358122,290881,390018,216123,388573e" filled="f" strokecolor="#4579b8 [3044]" strokeweight="1.5pt">
                  <v:path arrowok="t" o:connecttype="custom" o:connectlocs="220980,0;406765,89101;403535,303804;216123,388573" o:connectangles="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2208" behindDoc="0" locked="0" layoutInCell="1" allowOverlap="1" wp14:anchorId="4D9F5FEC" wp14:editId="762FD0C0">
                <wp:simplePos x="0" y="0"/>
                <wp:positionH relativeFrom="column">
                  <wp:posOffset>2095500</wp:posOffset>
                </wp:positionH>
                <wp:positionV relativeFrom="paragraph">
                  <wp:posOffset>381000</wp:posOffset>
                </wp:positionV>
                <wp:extent cx="472440" cy="419100"/>
                <wp:effectExtent l="0" t="0" r="22860" b="19050"/>
                <wp:wrapNone/>
                <wp:docPr id="663" name="群組 6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2440" cy="419100"/>
                          <a:chOff x="0" y="0"/>
                          <a:chExt cx="472440" cy="419100"/>
                        </a:xfrm>
                      </wpg:grpSpPr>
                      <wps:wsp>
                        <wps:cNvPr id="664" name="直線接點 664"/>
                        <wps:cNvCnPr/>
                        <wps:spPr>
                          <a:xfrm>
                            <a:off x="220980" y="0"/>
                            <a:ext cx="0" cy="41910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5" name="弧形 665"/>
                        <wps:cNvSpPr/>
                        <wps:spPr>
                          <a:xfrm>
                            <a:off x="0" y="0"/>
                            <a:ext cx="472440" cy="419100"/>
                          </a:xfrm>
                          <a:prstGeom prst="arc">
                            <a:avLst>
                              <a:gd name="adj1" fmla="val 16200000"/>
                              <a:gd name="adj2" fmla="val 5670839"/>
                            </a:avLst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63" o:spid="_x0000_s1026" style="position:absolute;margin-left:165pt;margin-top:30pt;width:37.2pt;height:33pt;z-index:251742208" coordsize="472440,419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">
                <v:line id="直線接點 664" o:spid="_x0000_s1027" style="position:absolute;visibility:visible;mso-wrap-style:square" from="220980,0" to="220980,4191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4/xsQAAADcAAAADwAAAGRycy9kb3ducmV2LnhtbESP0WrCQBRE3wv+w3IFX6RuFIkldRWp&#10;COJbox9wzd4mq9m7aXbV6Nd3BaGPw8ycYebLztbiSq03jhWMRwkI4sJpw6WCw37z/gHCB2SNtWNS&#10;cCcPy0XvbY6Zdjf+pmseShEh7DNUUIXQZFL6oiKLfuQa4uj9uNZiiLItpW7xFuG2lpMkSaVFw3Gh&#10;woa+KirO+cUqMI/7bvg7O+IwyevpujutH2Z8UmrQ71afIAJ14T/8am+1gjSdwvNMPAJy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Hj/GxAAAANwAAAAPAAAAAAAAAAAA&#10;AAAAAKECAABkcnMvZG93bnJldi54bWxQSwUGAAAAAAQABAD5AAAAkgMAAAAA&#10;" strokecolor="#4579b8 [3044]" strokeweight="1.5pt"/>
                <v:shape id="弧形 665" o:spid="_x0000_s1028" style="position:absolute;width:472440;height:419100;visibility:visible;mso-wrap-style:square;v-text-anchor:middle" coordsize="472440,419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e+2sUA&#10;AADcAAAADwAAAGRycy9kb3ducmV2LnhtbESPQWvCQBSE70L/w/IKvelGqSFNXUUEQRChph7s7TX7&#10;TBazb0N21fjv3YLQ4zAz3zCzRW8bcaXOG8cKxqMEBHHptOFKweF7PcxA+ICssXFMCu7kYTF/Gcww&#10;1+7Ge7oWoRIRwj5HBXUIbS6lL2uy6EeuJY7eyXUWQ5RdJXWHtwi3jZwkSSotGo4LNba0qqk8Fxer&#10;4Dw1P8fKf2TZr9sUX1tT7CbvRqm31375CSJQH/7Dz/ZGK0jTKfydiUdAz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V77axQAAANwAAAAPAAAAAAAAAAAAAAAAAJgCAABkcnMv&#10;ZG93bnJldi54bWxQSwUGAAAAAAQABAD1AAAAigMAAAAA&#10;" path="m236220,nsc318460,,394781,37944,437708,100172v50011,72498,45702,164613,-10907,233187c378857,391436,300665,423617,219717,418588l236220,209550,236220,xem236220,nfc318460,,394781,37944,437708,100172v50011,72498,45702,164613,-10907,233187c378857,391436,300665,423617,219717,418588e" filled="f" strokecolor="#4579b8 [3044]" strokeweight="1.5pt">
                  <v:path arrowok="t" o:connecttype="custom" o:connectlocs="236220,0;437708,100172;426801,333359;219717,418588" o:connectangles="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236844CC" wp14:editId="722400ED">
                <wp:simplePos x="0" y="0"/>
                <wp:positionH relativeFrom="column">
                  <wp:posOffset>396240</wp:posOffset>
                </wp:positionH>
                <wp:positionV relativeFrom="paragraph">
                  <wp:posOffset>487680</wp:posOffset>
                </wp:positionV>
                <wp:extent cx="624840" cy="7620"/>
                <wp:effectExtent l="0" t="0" r="22860" b="30480"/>
                <wp:wrapNone/>
                <wp:docPr id="652" name="直線接點 6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4840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52" o:spid="_x0000_s1026" style="position:absolute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.2pt,38.4pt" to="80.4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6A44747D" wp14:editId="5F35CAEE">
                <wp:simplePos x="0" y="0"/>
                <wp:positionH relativeFrom="column">
                  <wp:posOffset>1104900</wp:posOffset>
                </wp:positionH>
                <wp:positionV relativeFrom="paragraph">
                  <wp:posOffset>1348740</wp:posOffset>
                </wp:positionV>
                <wp:extent cx="99060" cy="0"/>
                <wp:effectExtent l="0" t="0" r="15240" b="19050"/>
                <wp:wrapNone/>
                <wp:docPr id="678" name="直線接點 6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06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78" o:spid="_x0000_s1026" style="position:absolute;z-index:2517534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87pt,106.2pt" to="94.8pt,10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2DB6FF67" wp14:editId="6070DE52">
                <wp:simplePos x="0" y="0"/>
                <wp:positionH relativeFrom="column">
                  <wp:posOffset>2225040</wp:posOffset>
                </wp:positionH>
                <wp:positionV relativeFrom="paragraph">
                  <wp:posOffset>662940</wp:posOffset>
                </wp:positionV>
                <wp:extent cx="0" cy="609600"/>
                <wp:effectExtent l="0" t="0" r="19050" b="19050"/>
                <wp:wrapNone/>
                <wp:docPr id="656" name="直線接點 6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096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56" o:spid="_x0000_s1026" style="position:absolute;z-index:2517381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75.2pt,52.2pt" to="175.2pt,10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650DC9B3" wp14:editId="5CFFD708">
                <wp:simplePos x="0" y="0"/>
                <wp:positionH relativeFrom="column">
                  <wp:posOffset>2179320</wp:posOffset>
                </wp:positionH>
                <wp:positionV relativeFrom="paragraph">
                  <wp:posOffset>1272540</wp:posOffset>
                </wp:positionV>
                <wp:extent cx="45720" cy="0"/>
                <wp:effectExtent l="0" t="0" r="11430" b="19050"/>
                <wp:wrapNone/>
                <wp:docPr id="655" name="直線接點 6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55" o:spid="_x0000_s1026" style="position:absolute;z-index:2517370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71.6pt,100.2pt" to="175.2pt,10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3536" behindDoc="0" locked="0" layoutInCell="1" allowOverlap="1" wp14:anchorId="5DE9232C" wp14:editId="53F743F2">
                <wp:simplePos x="0" y="0"/>
                <wp:positionH relativeFrom="column">
                  <wp:posOffset>1203960</wp:posOffset>
                </wp:positionH>
                <wp:positionV relativeFrom="paragraph">
                  <wp:posOffset>784860</wp:posOffset>
                </wp:positionV>
                <wp:extent cx="952500" cy="967740"/>
                <wp:effectExtent l="0" t="0" r="19050" b="22860"/>
                <wp:wrapNone/>
                <wp:docPr id="628" name="群組 6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2500" cy="967740"/>
                          <a:chOff x="0" y="0"/>
                          <a:chExt cx="952500" cy="967740"/>
                        </a:xfrm>
                      </wpg:grpSpPr>
                      <wpg:grpSp>
                        <wpg:cNvPr id="620" name="群組 620"/>
                        <wpg:cNvGrpSpPr/>
                        <wpg:grpSpPr>
                          <a:xfrm>
                            <a:off x="0" y="0"/>
                            <a:ext cx="952500" cy="967740"/>
                            <a:chOff x="0" y="0"/>
                            <a:chExt cx="952500" cy="967740"/>
                          </a:xfrm>
                        </wpg:grpSpPr>
                        <wps:wsp>
                          <wps:cNvPr id="614" name="直線接點 614"/>
                          <wps:cNvCnPr/>
                          <wps:spPr>
                            <a:xfrm>
                              <a:off x="0" y="0"/>
                              <a:ext cx="0" cy="96774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15" name="直線接點 615"/>
                          <wps:cNvCnPr/>
                          <wps:spPr>
                            <a:xfrm>
                              <a:off x="0" y="0"/>
                              <a:ext cx="952500" cy="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16" name="直線接點 616"/>
                          <wps:cNvCnPr/>
                          <wps:spPr>
                            <a:xfrm>
                              <a:off x="0" y="967740"/>
                              <a:ext cx="952500" cy="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17" name="直線接點 617"/>
                          <wps:cNvCnPr/>
                          <wps:spPr>
                            <a:xfrm>
                              <a:off x="952500" y="0"/>
                              <a:ext cx="0" cy="96774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618" name="文字方塊 618"/>
                        <wps:cNvSpPr txBox="1"/>
                        <wps:spPr>
                          <a:xfrm>
                            <a:off x="38100" y="335280"/>
                            <a:ext cx="388620" cy="3276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77B21" w:rsidRPr="004F134A" w:rsidRDefault="00F77B21" w:rsidP="00F77B2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  <w:r>
                                <w:rPr>
                                  <w:rFonts w:hint="eastAsia"/>
                                  <w:vertAlign w:val="subscript"/>
                                </w:rPr>
                                <w:t>A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9" name="文字方塊 619"/>
                        <wps:cNvSpPr txBox="1"/>
                        <wps:spPr>
                          <a:xfrm>
                            <a:off x="556260" y="335280"/>
                            <a:ext cx="388620" cy="3276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77B21" w:rsidRPr="004F134A" w:rsidRDefault="00F77B21" w:rsidP="00F77B21">
                              <w:pPr>
                                <w:ind w:firstLineChars="100" w:firstLine="240"/>
                              </w:pP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28" o:spid="_x0000_s1031" style="position:absolute;margin-left:94.8pt;margin-top:61.8pt;width:75pt;height:76.2pt;z-index:251713536" coordsize="9525,96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">
                <v:group id="群組 620" o:spid="_x0000_s1032" style="position:absolute;width:9525;height:9677" coordsize="9525,96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LWc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qSR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A2wtZwwAAANwAAAAP&#10;AAAAAAAAAAAAAAAAAKoCAABkcnMvZG93bnJldi54bWxQSwUGAAAAAAQABAD6AAAAmgMAAAAA&#10;">
                  <v:line id="直線接點 614" o:spid="_x0000_s1033" style="position:absolute;visibility:visible;mso-wrap-style:square" from="0,0" to="0,96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hMu8UAAADcAAAADwAAAGRycy9kb3ducmV2LnhtbESP0WrCQBRE3wv9h+UW+iJmkyJWoqsU&#10;Q0F8a/QDbrPXZG32bsxuY/Tru4VCH4eZOcOsNqNtxUC9N44VZEkKgrhy2nCt4Hh4ny5A+ICssXVM&#10;Cm7kYbN+fFhhrt2VP2goQy0ihH2OCpoQulxKXzVk0SeuI47eyfUWQ5R9LXWP1wi3rXxJ07m0aDgu&#10;NNjRtqHqq/y2Csz9tp9cXj9xkpbtrBjPxd1kZ6Wen8a3JYhAY/gP/7V3WsE8m8HvmXgE5P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xhMu8UAAADcAAAADwAAAAAAAAAA&#10;AAAAAAChAgAAZHJzL2Rvd25yZXYueG1sUEsFBgAAAAAEAAQA+QAAAJMDAAAAAA==&#10;" strokecolor="#4579b8 [3044]" strokeweight="1.5pt"/>
                  <v:line id="直線接點 615" o:spid="_x0000_s1034" style="position:absolute;visibility:visible;mso-wrap-style:square" from="0,0" to="9525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TpIMUAAADcAAAADwAAAGRycy9kb3ducmV2LnhtbESP0WrCQBRE3wv9h+UWfBHdRKyV1FVE&#10;KZS+GfsB1+w1WZu9G7OrRr/eLQg+DjNzhpktOluLM7XeOFaQDhMQxIXThksFv9uvwRSED8gaa8ek&#10;4EoeFvPXlxlm2l14Q+c8lCJC2GeooAqhyaT0RUUW/dA1xNHbu9ZiiLItpW7xEuG2lqMkmUiLhuNC&#10;hQ2tKir+8pNVYG7Xn/7xY4f9JK/H6+6wvpn0oFTvrVt+ggjUhWf40f7WCibpO/yfiUd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FTpIMUAAADcAAAADwAAAAAAAAAA&#10;AAAAAAChAgAAZHJzL2Rvd25yZXYueG1sUEsFBgAAAAAEAAQA+QAAAJMDAAAAAA==&#10;" strokecolor="#4579b8 [3044]" strokeweight="1.5pt"/>
                  <v:line id="直線接點 616" o:spid="_x0000_s1035" style="position:absolute;visibility:visible;mso-wrap-style:square" from="0,9677" to="9525,96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Z3V8UAAADcAAAADwAAAGRycy9kb3ducmV2LnhtbESP0WrCQBRE34X+w3ILvohuIiWW1FWk&#10;IkjfGv2A2+w1WZu9G7NbjX59VxB8HGbmDDNf9rYRZ+q8cawgnSQgiEunDVcK9rvN+B2ED8gaG8ek&#10;4EoelouXwRxz7S78TeciVCJC2OeooA6hzaX0ZU0W/cS1xNE7uM5iiLKrpO7wEuG2kdMkyaRFw3Gh&#10;xpY+ayp/iz+rwNyuX6PT7AdHSdG8rfvj+mbSo1LD1371ASJQH57hR3urFWRpBvcz8QjIx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IZ3V8UAAADcAAAADwAAAAAAAAAA&#10;AAAAAAChAgAAZHJzL2Rvd25yZXYueG1sUEsFBgAAAAAEAAQA+QAAAJMDAAAAAA==&#10;" strokecolor="#4579b8 [3044]" strokeweight="1.5pt"/>
                  <v:line id="直線接點 617" o:spid="_x0000_s1036" style="position:absolute;visibility:visible;mso-wrap-style:square" from="9525,0" to="9525,96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rSzMUAAADcAAAADwAAAGRycy9kb3ducmV2LnhtbESP0WrCQBRE34X+w3ILfRHdpIgpqWso&#10;hkLxzbQfcJu9Jmuzd9PsqtGvdwsFH4eZOcOsitF24kSDN44VpPMEBHHttOFGwdfn++wFhA/IGjvH&#10;pOBCHor1w2SFuXZn3tGpCo2IEPY5KmhD6HMpfd2SRT93PXH09m6wGKIcGqkHPEe47eRzkiylRcNx&#10;ocWeNi3VP9XRKjDXy3b6m33jNKm6RTkeyqtJD0o9PY5vryACjeEe/m9/aAXLNIO/M/EIyP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8rSzMUAAADcAAAADwAAAAAAAAAA&#10;AAAAAAChAgAAZHJzL2Rvd25yZXYueG1sUEsFBgAAAAAEAAQA+QAAAJMDAAAAAA==&#10;" strokecolor="#4579b8 [3044]" strokeweight="1.5pt"/>
                </v:group>
                <v:shape id="文字方塊 618" o:spid="_x0000_s1037" type="#_x0000_t202" style="position:absolute;left:381;top:3352;width:3886;height:3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VoQMQA&#10;AADcAAAADwAAAGRycy9kb3ducmV2LnhtbERPy2rCQBTdC/7DcIVupE6sVEvMRErpQ9xpWsXdJXNN&#10;gpk7ITNN0r93FgWXh/NONoOpRUetqywrmM8iEMS51RUXCr6zj8cXEM4ja6wtk4I/crBJx6MEY217&#10;3lN38IUIIexiVFB638RSurwkg25mG+LAXWxr0AfYFlK32IdwU8unKFpKgxWHhhIbeispvx5+jYLz&#10;tDjt3PD50y+eF837V5etjjpT6mEyvK5BeBr8Xfzv3moFy3lYG86EIyDT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w1aEDEAAAA3AAAAA8AAAAAAAAAAAAAAAAAmAIAAGRycy9k&#10;b3ducmV2LnhtbFBLBQYAAAAABAAEAPUAAACJAwAAAAA=&#10;" fillcolor="white [3201]" stroked="f" strokeweight=".5pt">
                  <v:textbox>
                    <w:txbxContent>
                      <w:p w:rsidR="00F77B21" w:rsidRPr="004F134A" w:rsidRDefault="00F77B21" w:rsidP="00F77B21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rFonts w:hint="eastAsia"/>
                          </w:rPr>
                          <w:t>D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AA</w:t>
                        </w:r>
                      </w:p>
                    </w:txbxContent>
                  </v:textbox>
                </v:shape>
                <v:shape id="文字方塊 619" o:spid="_x0000_s1038" type="#_x0000_t202" style="position:absolute;left:5562;top:3352;width:3886;height:3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nN28YA&#10;AADcAAAADwAAAGRycy9kb3ducmV2LnhtbESPQWvCQBSE74L/YXmFXqRurGg1ukoptRVvGlvx9si+&#10;JsHs25DdJum/dwuCx2FmvmGW686UoqHaFZYVjIYRCOLU6oIzBcdk8zQD4TyyxtIyKfgjB+tVv7fE&#10;WNuW99QcfCYChF2MCnLvq1hKl+Zk0A1tRRy8H1sb9EHWmdQ1tgFuSvkcRVNpsOCwkGNFbzmll8Ov&#10;UXAeZKed6z6+2vFkXL1/NsnLt06UenzoXhcgPHX+Hr61t1rBdDSH/zPhCMjVF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nN28YAAADcAAAADwAAAAAAAAAAAAAAAACYAgAAZHJz&#10;L2Rvd25yZXYueG1sUEsFBgAAAAAEAAQA9QAAAIsDAAAAAA==&#10;" fillcolor="white [3201]" stroked="f" strokeweight=".5pt">
                  <v:textbox>
                    <w:txbxContent>
                      <w:p w:rsidR="00F77B21" w:rsidRPr="004F134A" w:rsidRDefault="00F77B21" w:rsidP="00F77B21">
                        <w:pPr>
                          <w:ind w:firstLineChars="100" w:firstLine="240"/>
                        </w:pPr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52448" behindDoc="0" locked="0" layoutInCell="1" allowOverlap="1" wp14:anchorId="4FF68982" wp14:editId="40061DF6">
                <wp:simplePos x="0" y="0"/>
                <wp:positionH relativeFrom="column">
                  <wp:posOffset>662940</wp:posOffset>
                </wp:positionH>
                <wp:positionV relativeFrom="paragraph">
                  <wp:posOffset>1066800</wp:posOffset>
                </wp:positionV>
                <wp:extent cx="457200" cy="556260"/>
                <wp:effectExtent l="0" t="0" r="19050" b="0"/>
                <wp:wrapNone/>
                <wp:docPr id="675" name="群組 6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7200" cy="556260"/>
                          <a:chOff x="0" y="0"/>
                          <a:chExt cx="457200" cy="556260"/>
                        </a:xfrm>
                      </wpg:grpSpPr>
                      <wps:wsp>
                        <wps:cNvPr id="676" name="弧形 676"/>
                        <wps:cNvSpPr/>
                        <wps:spPr>
                          <a:xfrm>
                            <a:off x="0" y="0"/>
                            <a:ext cx="251460" cy="556260"/>
                          </a:xfrm>
                          <a:prstGeom prst="arc">
                            <a:avLst>
                              <a:gd name="adj1" fmla="val 17747637"/>
                              <a:gd name="adj2" fmla="val 3737698"/>
                            </a:avLst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7" name="弧形 677"/>
                        <wps:cNvSpPr/>
                        <wps:spPr>
                          <a:xfrm>
                            <a:off x="15240" y="83820"/>
                            <a:ext cx="441960" cy="388620"/>
                          </a:xfrm>
                          <a:prstGeom prst="arc">
                            <a:avLst>
                              <a:gd name="adj1" fmla="val 16200000"/>
                              <a:gd name="adj2" fmla="val 5485926"/>
                            </a:avLst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75" o:spid="_x0000_s1026" style="position:absolute;margin-left:52.2pt;margin-top:84pt;width:36pt;height:43.8pt;z-index:251752448" coordsize="4572,55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">
                <v:shape id="弧形 676" o:spid="_x0000_s1027" style="position:absolute;width:2514;height:5562;visibility:visible;mso-wrap-style:square;v-text-anchor:middle" coordsize="251460,5562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uWzsYA&#10;AADcAAAADwAAAGRycy9kb3ducmV2LnhtbESPQWvCQBSE74X+h+UVvBTdVGQr0VWCUJCeWlOpx0f2&#10;mQ1m34bsatL++m6h0OMwM98w6+3oWnGjPjSeNTzNMhDElTcN1xo+ypfpEkSIyAZbz6ThiwJsN/d3&#10;a8yNH/idbodYiwThkKMGG2OXSxkqSw7DzHfEyTv73mFMsq+l6XFIcNfKeZYp6bDhtGCxo52l6nK4&#10;Og1FcRycWjyejqV16u11Uard57fWk4exWIGINMb/8F97bzSoZwW/Z9IRkJ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IuWzsYAAADcAAAADwAAAAAAAAAAAAAAAACYAgAAZHJz&#10;L2Rvd25yZXYueG1sUEsFBgAAAAAEAAQA9QAAAIsDAAAAAA==&#10;" path="m217552,88136nsc239115,139133,251218,206207,251456,276033v229,67317,-10586,132533,-30440,183552l125730,278130,217552,88136xem217552,88136nfc239115,139133,251218,206207,251456,276033v229,67317,-10586,132533,-30440,183552e" filled="f" strokecolor="#4579b8 [3044]" strokeweight="1.5pt">
                  <v:path arrowok="t" o:connecttype="custom" o:connectlocs="217552,88136;251456,276033;221016,459585" o:connectangles="0,0,0"/>
                </v:shape>
                <v:shape id="弧形 677" o:spid="_x0000_s1028" style="position:absolute;left:152;top:838;width:4420;height:3886;visibility:visible;mso-wrap-style:square;v-text-anchor:middle" coordsize="441960,3886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yBC8IA&#10;AADcAAAADwAAAGRycy9kb3ducmV2LnhtbESPQYvCMBSE7wv7H8ITvG1TPdRSjSJCQRZh0YrnR/O2&#10;Ldu8lCRq/fcbQfA4zMw3zGozml7cyPnOsoJZkoIgrq3uuFFwrsqvHIQPyBp7y6TgQR4268+PFRba&#10;3vlIt1NoRISwL1BBG8JQSOnrlgz6xA7E0fu1zmCI0jVSO7xHuOnlPE0zabDjuNDiQLuW6r/T1SjY&#10;f3dcHsrLvLK5y34O5K9VXis1nYzbJYhAY3iHX+29VpAtFvA8E4+AXP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fIELwgAAANwAAAAPAAAAAAAAAAAAAAAAAJgCAABkcnMvZG93&#10;bnJldi54bWxQSwUGAAAAAAQABAD1AAAAhwMAAAAA&#10;" path="m220980,nsc296107,,366088,33562,406765,89101v48075,65639,46803,150205,-3230,214703c361399,358122,290881,390018,216123,388573r4857,-194263l220980,xem220980,nfc296107,,366088,33562,406765,89101v48075,65639,46803,150205,-3230,214703c361399,358122,290881,390018,216123,388573e" filled="f" strokecolor="#4579b8 [3044]" strokeweight="1.5pt">
                  <v:path arrowok="t" o:connecttype="custom" o:connectlocs="220980,0;406765,89101;403535,303804;216123,388573" o:connectangles="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45B8491F" wp14:editId="49DA1389">
                <wp:simplePos x="0" y="0"/>
                <wp:positionH relativeFrom="column">
                  <wp:posOffset>419100</wp:posOffset>
                </wp:positionH>
                <wp:positionV relativeFrom="paragraph">
                  <wp:posOffset>1379220</wp:posOffset>
                </wp:positionV>
                <wp:extent cx="495300" cy="0"/>
                <wp:effectExtent l="0" t="0" r="19050" b="19050"/>
                <wp:wrapNone/>
                <wp:docPr id="674" name="直線接點 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953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74" o:spid="_x0000_s1026" style="position:absolute;z-index:2517514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pt,108.6pt" to="1in,10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4E2C507A" wp14:editId="15182CC4">
                <wp:simplePos x="0" y="0"/>
                <wp:positionH relativeFrom="column">
                  <wp:posOffset>800100</wp:posOffset>
                </wp:positionH>
                <wp:positionV relativeFrom="paragraph">
                  <wp:posOffset>1226820</wp:posOffset>
                </wp:positionV>
                <wp:extent cx="106680" cy="0"/>
                <wp:effectExtent l="0" t="0" r="26670" b="19050"/>
                <wp:wrapNone/>
                <wp:docPr id="651" name="直線接點 6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68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51" o:spid="_x0000_s1026" style="position:absolute;z-index:251732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63pt,96.6pt" to="71.4pt,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5B7A29E0" wp14:editId="78A56BEF">
                <wp:simplePos x="0" y="0"/>
                <wp:positionH relativeFrom="column">
                  <wp:posOffset>815340</wp:posOffset>
                </wp:positionH>
                <wp:positionV relativeFrom="paragraph">
                  <wp:posOffset>952500</wp:posOffset>
                </wp:positionV>
                <wp:extent cx="0" cy="281940"/>
                <wp:effectExtent l="0" t="0" r="19050" b="22860"/>
                <wp:wrapNone/>
                <wp:docPr id="673" name="直線接點 6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819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73" o:spid="_x0000_s1026" style="position:absolute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4.2pt,75pt" to="64.2pt,9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7D2AAFCC" wp14:editId="69A72E9A">
                <wp:simplePos x="0" y="0"/>
                <wp:positionH relativeFrom="column">
                  <wp:posOffset>708660</wp:posOffset>
                </wp:positionH>
                <wp:positionV relativeFrom="paragraph">
                  <wp:posOffset>952500</wp:posOffset>
                </wp:positionV>
                <wp:extent cx="106680" cy="0"/>
                <wp:effectExtent l="0" t="0" r="26670" b="19050"/>
                <wp:wrapNone/>
                <wp:docPr id="672" name="直線接點 6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68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72" o:spid="_x0000_s1026" style="position:absolute;z-index:2517493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55.8pt,75pt" to="64.2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DB3AFC6" wp14:editId="016B1301">
                <wp:simplePos x="0" y="0"/>
                <wp:positionH relativeFrom="column">
                  <wp:posOffset>304800</wp:posOffset>
                </wp:positionH>
                <wp:positionV relativeFrom="paragraph">
                  <wp:posOffset>1043940</wp:posOffset>
                </wp:positionV>
                <wp:extent cx="152400" cy="0"/>
                <wp:effectExtent l="0" t="0" r="19050" b="19050"/>
                <wp:wrapNone/>
                <wp:docPr id="630" name="直線接點 6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24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30" o:spid="_x0000_s1026" style="position:absolute;z-index:2517155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pt,82.2pt" to="36pt,8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03C4B933" wp14:editId="2D0196F9">
                <wp:simplePos x="0" y="0"/>
                <wp:positionH relativeFrom="column">
                  <wp:posOffset>396240</wp:posOffset>
                </wp:positionH>
                <wp:positionV relativeFrom="paragraph">
                  <wp:posOffset>899160</wp:posOffset>
                </wp:positionV>
                <wp:extent cx="38100" cy="0"/>
                <wp:effectExtent l="0" t="0" r="19050" b="19050"/>
                <wp:wrapNone/>
                <wp:docPr id="650" name="直線接點 6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1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50" o:spid="_x0000_s1026" style="position:absolute;flip:x;z-index:251731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1.2pt,70.8pt" to="34.2pt,7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31098B56" wp14:editId="56333F44">
                <wp:simplePos x="0" y="0"/>
                <wp:positionH relativeFrom="column">
                  <wp:posOffset>396240</wp:posOffset>
                </wp:positionH>
                <wp:positionV relativeFrom="paragraph">
                  <wp:posOffset>236220</wp:posOffset>
                </wp:positionV>
                <wp:extent cx="0" cy="655320"/>
                <wp:effectExtent l="0" t="0" r="19050" b="11430"/>
                <wp:wrapNone/>
                <wp:docPr id="646" name="直線接點 6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553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46" o:spid="_x0000_s1026" style="position:absolute;z-index:251729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1.2pt,18.6pt" to="31.2pt,7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944" behindDoc="0" locked="0" layoutInCell="1" allowOverlap="1" wp14:anchorId="070EEDCF" wp14:editId="62C5CEC0">
                <wp:simplePos x="0" y="0"/>
                <wp:positionH relativeFrom="column">
                  <wp:posOffset>236220</wp:posOffset>
                </wp:positionH>
                <wp:positionV relativeFrom="paragraph">
                  <wp:posOffset>716280</wp:posOffset>
                </wp:positionV>
                <wp:extent cx="472440" cy="419100"/>
                <wp:effectExtent l="0" t="0" r="22860" b="19050"/>
                <wp:wrapNone/>
                <wp:docPr id="647" name="群組 6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2440" cy="419100"/>
                          <a:chOff x="0" y="0"/>
                          <a:chExt cx="472440" cy="419100"/>
                        </a:xfrm>
                      </wpg:grpSpPr>
                      <wps:wsp>
                        <wps:cNvPr id="648" name="直線接點 648"/>
                        <wps:cNvCnPr/>
                        <wps:spPr>
                          <a:xfrm>
                            <a:off x="220980" y="0"/>
                            <a:ext cx="0" cy="41910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9" name="弧形 649"/>
                        <wps:cNvSpPr/>
                        <wps:spPr>
                          <a:xfrm>
                            <a:off x="0" y="0"/>
                            <a:ext cx="472440" cy="419100"/>
                          </a:xfrm>
                          <a:prstGeom prst="arc">
                            <a:avLst>
                              <a:gd name="adj1" fmla="val 16200000"/>
                              <a:gd name="adj2" fmla="val 5670839"/>
                            </a:avLst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47" o:spid="_x0000_s1026" style="position:absolute;margin-left:18.6pt;margin-top:56.4pt;width:37.2pt;height:33pt;z-index:251730944" coordsize="472440,419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">
                <v:line id="直線接點 648" o:spid="_x0000_s1027" style="position:absolute;visibility:visible;mso-wrap-style:square" from="220980,0" to="220980,4191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Zpo8EAAADcAAAADwAAAGRycy9kb3ducmV2LnhtbERPzYrCMBC+C/sOYRa8iE0V0aVrFFEE&#10;2ZvVB5htxjZuM6lN1OrTbw6Cx4/vf77sbC1u1HrjWMEoSUEQF04bLhUcD9vhFwgfkDXWjknBgzws&#10;Fx+9OWba3XlPtzyUIoawz1BBFUKTSemLiiz6xDXEkTu51mKIsC2lbvEew20tx2k6lRYNx4YKG1pX&#10;VPzlV6vAPB8/g8vsFwdpXk823XnzNKOzUv3PbvUNIlAX3uKXe6cVTCdxbTwTj4Bc/A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5mmjwQAAANwAAAAPAAAAAAAAAAAAAAAA&#10;AKECAABkcnMvZG93bnJldi54bWxQSwUGAAAAAAQABAD5AAAAjwMAAAAA&#10;" strokecolor="#4579b8 [3044]" strokeweight="1.5pt"/>
                <v:shape id="弧形 649" o:spid="_x0000_s1028" style="position:absolute;width:472440;height:419100;visibility:visible;mso-wrap-style:square;v-text-anchor:middle" coordsize="472440,419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/ov8UA&#10;AADcAAAADwAAAGRycy9kb3ducmV2LnhtbESPQWvCQBSE74L/YXlCb7pRVGLqKiIIQinY6KG9vWaf&#10;yWL2bciumv57Vyh4HGbmG2a57mwtbtR641jBeJSAIC6cNlwqOB13wxSED8gaa8ek4I88rFf93hIz&#10;7e78Rbc8lCJC2GeooAqhyaT0RUUW/cg1xNE7u9ZiiLItpW7xHuG2lpMkmUuLhuNChQ1tKyou+dUq&#10;uMzMz3fpF2n66/b54cPkn5OpUept0G3eQQTqwiv8395rBfPpAp5n4hGQq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r+i/xQAAANwAAAAPAAAAAAAAAAAAAAAAAJgCAABkcnMv&#10;ZG93bnJldi54bWxQSwUGAAAAAAQABAD1AAAAigMAAAAA&#10;" path="m236220,nsc318460,,394781,37944,437708,100172v50011,72498,45702,164613,-10907,233187c378857,391436,300665,423617,219717,418588l236220,209550,236220,xem236220,nfc318460,,394781,37944,437708,100172v50011,72498,45702,164613,-10907,233187c378857,391436,300665,423617,219717,418588e" filled="f" strokecolor="#4579b8 [3044]" strokeweight="1.5pt">
                  <v:path arrowok="t" o:connecttype="custom" o:connectlocs="236220,0;437708,100172;426801,333359;219717,418588" o:connectangles="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59999090" wp14:editId="734BC4F8">
                <wp:simplePos x="0" y="0"/>
                <wp:positionH relativeFrom="column">
                  <wp:posOffset>2225040</wp:posOffset>
                </wp:positionH>
                <wp:positionV relativeFrom="paragraph">
                  <wp:posOffset>647700</wp:posOffset>
                </wp:positionV>
                <wp:extent cx="106680" cy="0"/>
                <wp:effectExtent l="0" t="0" r="26670" b="19050"/>
                <wp:wrapNone/>
                <wp:docPr id="658" name="直線接點 6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68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58" o:spid="_x0000_s1026" style="position:absolute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5.2pt,51pt" to="183.6pt,5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3CD04412" wp14:editId="1CD0489F">
                <wp:simplePos x="0" y="0"/>
                <wp:positionH relativeFrom="column">
                  <wp:posOffset>449580</wp:posOffset>
                </wp:positionH>
                <wp:positionV relativeFrom="paragraph">
                  <wp:posOffset>1379220</wp:posOffset>
                </wp:positionV>
                <wp:extent cx="0" cy="914400"/>
                <wp:effectExtent l="0" t="0" r="19050" b="19050"/>
                <wp:wrapNone/>
                <wp:docPr id="671" name="直線接點 6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71" o:spid="_x0000_s1026" style="position:absolute;z-index:2517483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5.4pt,108.6pt" to="35.4pt,18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7D7ECCAE" wp14:editId="047F3603">
                <wp:simplePos x="0" y="0"/>
                <wp:positionH relativeFrom="column">
                  <wp:posOffset>449580</wp:posOffset>
                </wp:positionH>
                <wp:positionV relativeFrom="paragraph">
                  <wp:posOffset>2293620</wp:posOffset>
                </wp:positionV>
                <wp:extent cx="2171700" cy="0"/>
                <wp:effectExtent l="0" t="0" r="19050" b="19050"/>
                <wp:wrapNone/>
                <wp:docPr id="670" name="直線接點 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70" o:spid="_x0000_s1026" style="position:absolute;z-index:2517473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5.4pt,180.6pt" to="206.4pt,18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F47BBE0" wp14:editId="1DFF4F5A">
                <wp:simplePos x="0" y="0"/>
                <wp:positionH relativeFrom="column">
                  <wp:posOffset>38100</wp:posOffset>
                </wp:positionH>
                <wp:positionV relativeFrom="paragraph">
                  <wp:posOffset>952500</wp:posOffset>
                </wp:positionV>
                <wp:extent cx="266700" cy="281940"/>
                <wp:effectExtent l="0" t="0" r="0" b="3810"/>
                <wp:wrapNone/>
                <wp:docPr id="633" name="文字方塊 6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r>
                              <w:rPr>
                                <w:rFonts w:hint="eastAsia"/>
                              </w:rPr>
                              <w:t>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633" o:spid="_x0000_s1039" type="#_x0000_t202" style="position:absolute;margin-left:3pt;margin-top:75pt;width:21pt;height:22.2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" fillcolor="white [3201]" stroked="f" strokeweight=".5pt">
                <v:textbox>
                  <w:txbxContent>
                    <w:p w:rsidR="00F77B21" w:rsidRDefault="00F77B21" w:rsidP="00F77B21">
                      <w:r>
                        <w:rPr>
                          <w:rFonts w:hint="eastAsia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6693F467" wp14:editId="551402E9">
                <wp:simplePos x="0" y="0"/>
                <wp:positionH relativeFrom="column">
                  <wp:posOffset>2621280</wp:posOffset>
                </wp:positionH>
                <wp:positionV relativeFrom="paragraph">
                  <wp:posOffset>579120</wp:posOffset>
                </wp:positionV>
                <wp:extent cx="0" cy="1722120"/>
                <wp:effectExtent l="0" t="0" r="19050" b="11430"/>
                <wp:wrapNone/>
                <wp:docPr id="669" name="直線接點 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221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69" o:spid="_x0000_s1026" style="position:absolute;z-index:2517463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06.4pt,45.6pt" to="206.4pt,18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7BC08945" wp14:editId="245F1A19">
                <wp:simplePos x="0" y="0"/>
                <wp:positionH relativeFrom="column">
                  <wp:posOffset>3093720</wp:posOffset>
                </wp:positionH>
                <wp:positionV relativeFrom="paragraph">
                  <wp:posOffset>975360</wp:posOffset>
                </wp:positionV>
                <wp:extent cx="220980" cy="0"/>
                <wp:effectExtent l="0" t="0" r="26670" b="19050"/>
                <wp:wrapNone/>
                <wp:docPr id="668" name="直線接點 6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98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68" o:spid="_x0000_s1026" style="position:absolute;z-index:2517452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3.6pt,76.8pt" to="261pt,76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6F78F87C" wp14:editId="0EE1B139">
                <wp:simplePos x="0" y="0"/>
                <wp:positionH relativeFrom="column">
                  <wp:posOffset>2758440</wp:posOffset>
                </wp:positionH>
                <wp:positionV relativeFrom="paragraph">
                  <wp:posOffset>891540</wp:posOffset>
                </wp:positionV>
                <wp:extent cx="99060" cy="0"/>
                <wp:effectExtent l="0" t="0" r="15240" b="19050"/>
                <wp:wrapNone/>
                <wp:docPr id="667" name="直線接點 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906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67" o:spid="_x0000_s1026" style="position:absolute;z-index:251744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7.2pt,70.2pt" to="225pt,7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3589B12" wp14:editId="7941C053">
                <wp:simplePos x="0" y="0"/>
                <wp:positionH relativeFrom="column">
                  <wp:posOffset>2758440</wp:posOffset>
                </wp:positionH>
                <wp:positionV relativeFrom="paragraph">
                  <wp:posOffset>1066800</wp:posOffset>
                </wp:positionV>
                <wp:extent cx="0" cy="746760"/>
                <wp:effectExtent l="0" t="0" r="19050" b="15240"/>
                <wp:wrapNone/>
                <wp:docPr id="644" name="直線接點 6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467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44" o:spid="_x0000_s1026" style="position:absolute;z-index:251727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17.2pt,84pt" to="217.2pt,14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6A7C3898" wp14:editId="3A941695">
                <wp:simplePos x="0" y="0"/>
                <wp:positionH relativeFrom="column">
                  <wp:posOffset>2758440</wp:posOffset>
                </wp:positionH>
                <wp:positionV relativeFrom="paragraph">
                  <wp:posOffset>563880</wp:posOffset>
                </wp:positionV>
                <wp:extent cx="0" cy="335280"/>
                <wp:effectExtent l="0" t="0" r="19050" b="26670"/>
                <wp:wrapNone/>
                <wp:docPr id="666" name="直線接點 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52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66" o:spid="_x0000_s1026" style="position:absolute;z-index:251743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17.2pt,44.4pt" to="217.2pt,7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5E33132A" wp14:editId="68732592">
                <wp:simplePos x="0" y="0"/>
                <wp:positionH relativeFrom="column">
                  <wp:posOffset>1242060</wp:posOffset>
                </wp:positionH>
                <wp:positionV relativeFrom="paragraph">
                  <wp:posOffset>487680</wp:posOffset>
                </wp:positionV>
                <wp:extent cx="1089660" cy="0"/>
                <wp:effectExtent l="0" t="0" r="15240" b="19050"/>
                <wp:wrapNone/>
                <wp:docPr id="654" name="直線接點 6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8966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54" o:spid="_x0000_s1026" style="position:absolute;z-index:251736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7.8pt,38.4pt" to="183.6pt,3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47540C9" wp14:editId="41432454">
                <wp:simplePos x="0" y="0"/>
                <wp:positionH relativeFrom="column">
                  <wp:posOffset>982980</wp:posOffset>
                </wp:positionH>
                <wp:positionV relativeFrom="paragraph">
                  <wp:posOffset>388620</wp:posOffset>
                </wp:positionV>
                <wp:extent cx="297180" cy="220980"/>
                <wp:effectExtent l="0" t="0" r="26670" b="26670"/>
                <wp:wrapNone/>
                <wp:docPr id="653" name="等腰三角形 6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97180" cy="220980"/>
                        </a:xfrm>
                        <a:prstGeom prst="triangl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等腰三角形 653" o:spid="_x0000_s1026" type="#_x0000_t5" style="position:absolute;margin-left:77.4pt;margin-top:30.6pt;width:23.4pt;height:17.4pt;rotation:90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" filled="f" strokecolor="#243f60 [160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7D58507" wp14:editId="655D4791">
                <wp:simplePos x="0" y="0"/>
                <wp:positionH relativeFrom="column">
                  <wp:posOffset>4930140</wp:posOffset>
                </wp:positionH>
                <wp:positionV relativeFrom="paragraph">
                  <wp:posOffset>381000</wp:posOffset>
                </wp:positionV>
                <wp:extent cx="0" cy="1432560"/>
                <wp:effectExtent l="0" t="0" r="19050" b="15240"/>
                <wp:wrapNone/>
                <wp:docPr id="642" name="直線接點 6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325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42" o:spid="_x0000_s1026" style="position:absolute;z-index:251725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88.2pt,30pt" to="388.2pt,14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68F6057" wp14:editId="056FBB35">
                <wp:simplePos x="0" y="0"/>
                <wp:positionH relativeFrom="column">
                  <wp:posOffset>2758440</wp:posOffset>
                </wp:positionH>
                <wp:positionV relativeFrom="paragraph">
                  <wp:posOffset>1813560</wp:posOffset>
                </wp:positionV>
                <wp:extent cx="2171700" cy="0"/>
                <wp:effectExtent l="0" t="0" r="19050" b="19050"/>
                <wp:wrapNone/>
                <wp:docPr id="643" name="直線接點 6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43" o:spid="_x0000_s1026" style="position:absolute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7.2pt,142.8pt" to="388.2pt,14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A6D8C50" wp14:editId="47ACAB69">
                <wp:simplePos x="0" y="0"/>
                <wp:positionH relativeFrom="column">
                  <wp:posOffset>4267200</wp:posOffset>
                </wp:positionH>
                <wp:positionV relativeFrom="paragraph">
                  <wp:posOffset>899160</wp:posOffset>
                </wp:positionV>
                <wp:extent cx="76200" cy="0"/>
                <wp:effectExtent l="0" t="0" r="19050" b="19050"/>
                <wp:wrapNone/>
                <wp:docPr id="634" name="直線接點 6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34" o:spid="_x0000_s1026" style="position:absolute;z-index:251719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6pt,70.8pt" to="342pt,7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" strokecolor="#4579b8 [3044]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 wp14:anchorId="4638A686" wp14:editId="0659322F">
                <wp:simplePos x="0" y="0"/>
                <wp:positionH relativeFrom="column">
                  <wp:posOffset>3314700</wp:posOffset>
                </wp:positionH>
                <wp:positionV relativeFrom="paragraph">
                  <wp:posOffset>381000</wp:posOffset>
                </wp:positionV>
                <wp:extent cx="952500" cy="967740"/>
                <wp:effectExtent l="0" t="0" r="19050" b="22860"/>
                <wp:wrapNone/>
                <wp:docPr id="629" name="群組 6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2500" cy="967740"/>
                          <a:chOff x="0" y="0"/>
                          <a:chExt cx="952500" cy="967740"/>
                        </a:xfrm>
                      </wpg:grpSpPr>
                      <wpg:grpSp>
                        <wpg:cNvPr id="621" name="群組 621"/>
                        <wpg:cNvGrpSpPr/>
                        <wpg:grpSpPr>
                          <a:xfrm>
                            <a:off x="0" y="0"/>
                            <a:ext cx="952500" cy="967740"/>
                            <a:chOff x="0" y="0"/>
                            <a:chExt cx="952500" cy="967740"/>
                          </a:xfrm>
                        </wpg:grpSpPr>
                        <wps:wsp>
                          <wps:cNvPr id="622" name="直線接點 622"/>
                          <wps:cNvCnPr/>
                          <wps:spPr>
                            <a:xfrm>
                              <a:off x="0" y="0"/>
                              <a:ext cx="0" cy="96774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23" name="直線接點 623"/>
                          <wps:cNvCnPr/>
                          <wps:spPr>
                            <a:xfrm>
                              <a:off x="0" y="0"/>
                              <a:ext cx="952500" cy="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24" name="直線接點 624"/>
                          <wps:cNvCnPr/>
                          <wps:spPr>
                            <a:xfrm>
                              <a:off x="0" y="967740"/>
                              <a:ext cx="952500" cy="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25" name="直線接點 625"/>
                          <wps:cNvCnPr/>
                          <wps:spPr>
                            <a:xfrm>
                              <a:off x="952500" y="0"/>
                              <a:ext cx="0" cy="967740"/>
                            </a:xfrm>
                            <a:prstGeom prst="line">
                              <a:avLst/>
                            </a:prstGeom>
                            <a:ln w="19050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626" name="文字方塊 626"/>
                        <wps:cNvSpPr txBox="1"/>
                        <wps:spPr>
                          <a:xfrm>
                            <a:off x="45720" y="335280"/>
                            <a:ext cx="388620" cy="3276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77B21" w:rsidRPr="004F134A" w:rsidRDefault="00F77B21" w:rsidP="00F77B21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  <w:r>
                                <w:rPr>
                                  <w:rFonts w:hint="eastAsia"/>
                                  <w:vertAlign w:val="subscript"/>
                                </w:rPr>
                                <w:t>B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7" name="文字方塊 627"/>
                        <wps:cNvSpPr txBox="1"/>
                        <wps:spPr>
                          <a:xfrm>
                            <a:off x="556260" y="335280"/>
                            <a:ext cx="388620" cy="3276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77B21" w:rsidRPr="004F134A" w:rsidRDefault="00F77B21" w:rsidP="00F77B21">
                              <w:pPr>
                                <w:ind w:firstLineChars="100" w:firstLine="240"/>
                              </w:pPr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29" o:spid="_x0000_s1040" style="position:absolute;margin-left:261pt;margin-top:30pt;width:75pt;height:76.2pt;z-index:251714560" coordsize="9525,96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">
                <v:group id="群組 621" o:spid="_x0000_s1041" style="position:absolute;width:9525;height:9677" coordsize="9525,96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5euwsQAAADc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XIWw/NM&#10;OAJy+w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5euwsQAAADcAAAA&#10;DwAAAAAAAAAAAAAAAACqAgAAZHJzL2Rvd25yZXYueG1sUEsFBgAAAAAEAAQA+gAAAJsDAAAAAA==&#10;">
                  <v:line id="直線接點 622" o:spid="_x0000_s1042" style="position:absolute;visibility:visible;mso-wrap-style:square" from="0,0" to="0,96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G76cUAAADcAAAADwAAAGRycy9kb3ducmV2LnhtbESP0WrCQBRE3wv+w3KFvohuEopKdBVp&#10;KJS+Ne0HXLPXZDV7N81uNfr1XUHo4zAzZ5j1drCtOFPvjWMF6SwBQVw5bbhW8P31Nl2C8AFZY+uY&#10;FFzJw3Yzelpjrt2FP+lchlpECPscFTQhdLmUvmrIop+5jjh6B9dbDFH2tdQ9XiLctjJLkrm0aDgu&#10;NNjRa0PVqfy1Cszt+jH5WexxkpTtSzEci5tJj0o9j4fdCkSgIfyHH+13rWCeZXA/E4+A3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dG76cUAAADcAAAADwAAAAAAAAAA&#10;AAAAAAChAgAAZHJzL2Rvd25yZXYueG1sUEsFBgAAAAAEAAQA+QAAAJMDAAAAAA==&#10;" strokecolor="#4579b8 [3044]" strokeweight="1.5pt"/>
                  <v:line id="直線接點 623" o:spid="_x0000_s1043" style="position:absolute;visibility:visible;mso-wrap-style:square" from="0,0" to="9525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p0ecsUAAADcAAAADwAAAGRycy9kb3ducmV2LnhtbESP0WoCMRRE3wv9h3ALvohm1aKyNYoo&#10;gvTN1Q+4bm53Yzc3203U1a83BcHHYWbOMLNFaytxocYbxwoG/QQEce604ULBYb/pTUH4gKyxckwK&#10;buRhMX9/m2Gq3ZV3dMlCISKEfYoKyhDqVEqfl2TR911NHL0f11gMUTaF1A1eI9xWcpgkY2nRcFwo&#10;saZVSflvdrYKzP323f2bHLGbZNXnuj2t72ZwUqrz0S6/QARqwyv8bG+1gvFwBP9n4hGQ8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p0ecsUAAADcAAAADwAAAAAAAAAA&#10;AAAAAAChAgAAZHJzL2Rvd25yZXYueG1sUEsFBgAAAAAEAAQA+QAAAJMDAAAAAA==&#10;" strokecolor="#4579b8 [3044]" strokeweight="1.5pt"/>
                  <v:line id="直線接點 624" o:spid="_x0000_s1044" style="position:absolute;visibility:visible;mso-wrap-style:square" from="0,9677" to="9525,96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XSGBsQAAADcAAAADwAAAGRycy9kb3ducmV2LnhtbESP0YrCMBRE3xf8h3CFfRFNFVGpRpGV&#10;BfFtqx9wba5ttLmpTVarX78RhH0cZuYMs1i1thI3arxxrGA4SEAQ504bLhQc9t/9GQgfkDVWjknB&#10;gzyslp2PBaba3fmHblkoRISwT1FBGUKdSunzkiz6gauJo3dyjcUQZVNI3eA9wm0lR0kykRYNx4US&#10;a/oqKb9kv1aBeT52vev0iL0kq8ab9rx5muFZqc9uu56DCNSG//C7vdUKJqMxvM7EIyC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dIYGxAAAANwAAAAPAAAAAAAAAAAA&#10;AAAAAKECAABkcnMvZG93bnJldi54bWxQSwUGAAAAAAQABAD5AAAAkgMAAAAA&#10;" strokecolor="#4579b8 [3044]" strokeweight="1.5pt"/>
                  <v:line id="直線接點 625" o:spid="_x0000_s1045" style="position:absolute;visibility:visible;mso-wrap-style:square" from="9525,0" to="9525,96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gjncUAAADcAAAADwAAAGRycy9kb3ducmV2LnhtbESP0WoCMRRE3wv9h3ALvohmFauyNYoo&#10;gvTN1Q+4bm53Yzc3203U1a83BcHHYWbOMLNFaytxocYbxwoG/QQEce604ULBYb/pTUH4gKyxckwK&#10;buRhMX9/m2Gq3ZV3dMlCISKEfYoKyhDqVEqfl2TR911NHL0f11gMUTaF1A1eI9xWcpgkY2nRcFwo&#10;saZVSflvdrYKzP323f2bHLGbZNVo3Z7WdzM4KdX5aJdfIAK14RV+trdawXj4Cf9n4hGQ8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jgjncUAAADcAAAADwAAAAAAAAAA&#10;AAAAAAChAgAAZHJzL2Rvd25yZXYueG1sUEsFBgAAAAAEAAQA+QAAAJMDAAAAAA==&#10;" strokecolor="#4579b8 [3044]" strokeweight="1.5pt"/>
                </v:group>
                <v:shape id="文字方塊 626" o:spid="_x0000_s1046" type="#_x0000_t202" style="position:absolute;left:457;top:3352;width:3886;height:3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qTFMYA&#10;AADcAAAADwAAAGRycy9kb3ducmV2LnhtbESPT2vCQBTE70K/w/IKvYhuVBolukqR/hFvNWrp7ZF9&#10;JqHZtyG7TeK3d4VCj8PM/IZZbXpTiZYaV1pWMBlHIIgzq0vOFRzTt9EChPPIGivLpOBKDjbrh8EK&#10;E207/qT24HMRIOwSVFB4XydSuqwgg25sa+LgXWxj0AfZ5FI32AW4qeQ0imJpsOSwUGBN24Kyn8Ov&#10;UfA9zL/2rn8/dbPnWf360abzs06VenrsX5YgPPX+P/zX3mkF8TSG+5lwBOT6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IqTFMYAAADcAAAADwAAAAAAAAAAAAAAAACYAgAAZHJz&#10;L2Rvd25yZXYueG1sUEsFBgAAAAAEAAQA9QAAAIsDAAAAAA==&#10;" fillcolor="white [3201]" stroked="f" strokeweight=".5pt">
                  <v:textbox>
                    <w:txbxContent>
                      <w:p w:rsidR="00F77B21" w:rsidRPr="004F134A" w:rsidRDefault="00F77B21" w:rsidP="00F77B21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rFonts w:hint="eastAsia"/>
                          </w:rPr>
                          <w:t>D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BA</w:t>
                        </w:r>
                      </w:p>
                    </w:txbxContent>
                  </v:textbox>
                </v:shape>
                <v:shape id="文字方塊 627" o:spid="_x0000_s1047" type="#_x0000_t202" style="position:absolute;left:5562;top:3352;width:3886;height:3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8Y2j8YA&#10;AADcAAAADwAAAGRycy9kb3ducmV2LnhtbESPW2vCQBSE3wv+h+UIfSm6qeKF6CpSeqNvGi/4dsge&#10;k2D2bMhuk/jv3YLQx2FmvmGW686UoqHaFZYVvA4jEMSp1QVnCvbJx2AOwnlkjaVlUnAjB+tV72mJ&#10;sbYtb6nZ+UwECLsYFeTeV7GULs3JoBvaijh4F1sb9EHWmdQ1tgFuSjmKoqk0WHBYyLGit5zS6+7X&#10;KDi/ZKcf130e2vFkXL1/NcnsqBOlnvvdZgHCU+f/w4/2t1YwHc3g70w4AnJ1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8Y2j8YAAADcAAAADwAAAAAAAAAAAAAAAACYAgAAZHJz&#10;L2Rvd25yZXYueG1sUEsFBgAAAAAEAAQA9QAAAIsDAAAAAA==&#10;" fillcolor="white [3201]" stroked="f" strokeweight=".5pt">
                  <v:textbox>
                    <w:txbxContent>
                      <w:p w:rsidR="00F77B21" w:rsidRPr="004F134A" w:rsidRDefault="00F77B21" w:rsidP="00F77B21">
                        <w:pPr>
                          <w:ind w:firstLineChars="100" w:firstLine="240"/>
                        </w:pPr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6E6DDD6" wp14:editId="01D92D64">
                <wp:simplePos x="0" y="0"/>
                <wp:positionH relativeFrom="column">
                  <wp:posOffset>4335780</wp:posOffset>
                </wp:positionH>
                <wp:positionV relativeFrom="paragraph">
                  <wp:posOffset>487680</wp:posOffset>
                </wp:positionV>
                <wp:extent cx="0" cy="411480"/>
                <wp:effectExtent l="0" t="0" r="19050" b="26670"/>
                <wp:wrapNone/>
                <wp:docPr id="635" name="直線接點 6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114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接點 635" o:spid="_x0000_s1026" style="position:absolute;z-index:251720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41.4pt,38.4pt" to="341.4pt,7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3AF1638" wp14:editId="6EF4215C">
                <wp:simplePos x="0" y="0"/>
                <wp:positionH relativeFrom="column">
                  <wp:posOffset>4335780</wp:posOffset>
                </wp:positionH>
                <wp:positionV relativeFrom="paragraph">
                  <wp:posOffset>487680</wp:posOffset>
                </wp:positionV>
                <wp:extent cx="228600" cy="0"/>
                <wp:effectExtent l="0" t="0" r="19050" b="19050"/>
                <wp:wrapNone/>
                <wp:docPr id="636" name="直線接點 6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36" o:spid="_x0000_s1026" style="position:absolute;z-index:251721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1.4pt,38.4pt" to="359.4pt,3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6B0AE0B" wp14:editId="6311B648">
                <wp:simplePos x="0" y="0"/>
                <wp:positionH relativeFrom="column">
                  <wp:posOffset>327660</wp:posOffset>
                </wp:positionH>
                <wp:positionV relativeFrom="paragraph">
                  <wp:posOffset>243840</wp:posOffset>
                </wp:positionV>
                <wp:extent cx="4236720" cy="0"/>
                <wp:effectExtent l="0" t="0" r="11430" b="19050"/>
                <wp:wrapNone/>
                <wp:docPr id="631" name="直線接點 6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3672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31" o:spid="_x0000_s1026" style="position:absolute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5.8pt,19.2pt" to="359.4pt,1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398AE3A4" wp14:editId="204BCB3E">
                <wp:simplePos x="0" y="0"/>
                <wp:positionH relativeFrom="column">
                  <wp:posOffset>5052060</wp:posOffset>
                </wp:positionH>
                <wp:positionV relativeFrom="paragraph">
                  <wp:posOffset>228600</wp:posOffset>
                </wp:positionV>
                <wp:extent cx="266700" cy="281940"/>
                <wp:effectExtent l="0" t="0" r="0" b="3810"/>
                <wp:wrapNone/>
                <wp:docPr id="641" name="文字方塊 6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r>
                              <w:rPr>
                                <w:rFonts w:hint="eastAsia"/>
                              </w:rPr>
                              <w:t>Z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641" o:spid="_x0000_s1048" type="#_x0000_t202" style="position:absolute;margin-left:397.8pt;margin-top:18pt;width:21pt;height:22.2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" fillcolor="white [3201]" stroked="f" strokeweight=".5pt">
                <v:textbox>
                  <w:txbxContent>
                    <w:p w:rsidR="00F77B21" w:rsidRDefault="00F77B21" w:rsidP="00F77B21">
                      <w:r>
                        <w:rPr>
                          <w:rFonts w:hint="eastAsia"/>
                        </w:rPr>
                        <w:t>Z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6C0DA00" wp14:editId="7F77E89F">
                <wp:simplePos x="0" y="0"/>
                <wp:positionH relativeFrom="column">
                  <wp:posOffset>4800600</wp:posOffset>
                </wp:positionH>
                <wp:positionV relativeFrom="paragraph">
                  <wp:posOffset>381000</wp:posOffset>
                </wp:positionV>
                <wp:extent cx="259080" cy="0"/>
                <wp:effectExtent l="0" t="0" r="26670" b="19050"/>
                <wp:wrapNone/>
                <wp:docPr id="640" name="直線接點 6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908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線接點 640" o:spid="_x0000_s1026" style="position:absolute;z-index:251723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78pt,30pt" to="398.4pt,3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" strokecolor="#4579b8 [3044]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2752" behindDoc="0" locked="0" layoutInCell="1" allowOverlap="1" wp14:anchorId="36240590" wp14:editId="1EF62B13">
                <wp:simplePos x="0" y="0"/>
                <wp:positionH relativeFrom="column">
                  <wp:posOffset>4343400</wp:posOffset>
                </wp:positionH>
                <wp:positionV relativeFrom="paragraph">
                  <wp:posOffset>167640</wp:posOffset>
                </wp:positionV>
                <wp:extent cx="472440" cy="419100"/>
                <wp:effectExtent l="0" t="0" r="22860" b="19050"/>
                <wp:wrapNone/>
                <wp:docPr id="639" name="群組 6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2440" cy="419100"/>
                          <a:chOff x="0" y="0"/>
                          <a:chExt cx="472440" cy="419100"/>
                        </a:xfrm>
                      </wpg:grpSpPr>
                      <wps:wsp>
                        <wps:cNvPr id="637" name="直線接點 637"/>
                        <wps:cNvCnPr/>
                        <wps:spPr>
                          <a:xfrm>
                            <a:off x="220980" y="0"/>
                            <a:ext cx="0" cy="419100"/>
                          </a:xfrm>
                          <a:prstGeom prst="line">
                            <a:avLst/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8" name="弧形 638"/>
                        <wps:cNvSpPr/>
                        <wps:spPr>
                          <a:xfrm>
                            <a:off x="0" y="0"/>
                            <a:ext cx="472440" cy="419100"/>
                          </a:xfrm>
                          <a:prstGeom prst="arc">
                            <a:avLst>
                              <a:gd name="adj1" fmla="val 16200000"/>
                              <a:gd name="adj2" fmla="val 5670839"/>
                            </a:avLst>
                          </a:prstGeom>
                          <a:ln w="1905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39" o:spid="_x0000_s1026" style="position:absolute;margin-left:342pt;margin-top:13.2pt;width:37.2pt;height:33pt;z-index:251722752" coordsize="472440,419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">
                <v:line id="直線接點 637" o:spid="_x0000_s1027" style="position:absolute;visibility:visible;mso-wrap-style:square" from="220980,0" to="220980,4191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+OrMUAAADcAAAADwAAAGRycy9kb3ducmV2LnhtbESP0WrCQBRE3wv9h+UWfBHdqEUlzSqi&#10;FErfmvYDrtlrsmn2bsyuGv16t1DwcZiZM0y27m0jztR541jBZJyAIC6cNlwq+Pl+Hy1B+ICssXFM&#10;Cq7kYb16fsow1e7CX3TOQykihH2KCqoQ2lRKX1Rk0Y9dSxy9g+sshii7UuoOLxFuGzlNkrm0aDgu&#10;VNjStqLiNz9ZBeZ2/RweF3scJnnzuuvr3c1MaqUGL/3mDUSgPjzC/+0PrWA+W8DfmXgE5Oo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H+OrMUAAADcAAAADwAAAAAAAAAA&#10;AAAAAAChAgAAZHJzL2Rvd25yZXYueG1sUEsFBgAAAAAEAAQA+QAAAJMDAAAAAA==&#10;" strokecolor="#4579b8 [3044]" strokeweight="1.5pt"/>
                <v:shape id="弧形 638" o:spid="_x0000_s1028" style="position:absolute;width:472440;height:419100;visibility:visible;mso-wrap-style:square;v-text-anchor:middle" coordsize="472440,419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U+WcMA&#10;AADcAAAADwAAAGRycy9kb3ducmV2LnhtbERPz2vCMBS+C/4P4Qm7aTrnpFbTIsJAEGHrdpi3Z/PW&#10;BpuX0mTa/ffLQfD48f3eFINtxZV6bxwreJ4lIIgrpw3XCr4+36YpCB+QNbaOScEfeSjy8WiDmXY3&#10;/qBrGWoRQ9hnqKAJocuk9FVDFv3MdcSR+3G9xRBhX0vd4y2G21bOk2QpLRqODQ12tGuoupS/VsHl&#10;1Zy+a79K07Pbl+8HUx7nC6PU02TYrkEEGsJDfHfvtYLlS1wbz8QjIP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eU+WcMAAADcAAAADwAAAAAAAAAAAAAAAACYAgAAZHJzL2Rv&#10;d25yZXYueG1sUEsFBgAAAAAEAAQA9QAAAIgDAAAAAA==&#10;" path="m236220,nsc318460,,394781,37944,437708,100172v50011,72498,45702,164613,-10907,233187c378857,391436,300665,423617,219717,418588l236220,209550,236220,xem236220,nfc318460,,394781,37944,437708,100172v50011,72498,45702,164613,-10907,233187c378857,391436,300665,423617,219717,418588e" filled="f" strokecolor="#4579b8 [3044]" strokeweight="1.5pt">
                  <v:path arrowok="t" o:connecttype="custom" o:connectlocs="236220,0;437708,100172;426801,333359;219717,418588" o:connectangles="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4DF2F7F" wp14:editId="612E12CC">
                <wp:simplePos x="0" y="0"/>
                <wp:positionH relativeFrom="column">
                  <wp:posOffset>15240</wp:posOffset>
                </wp:positionH>
                <wp:positionV relativeFrom="paragraph">
                  <wp:posOffset>99060</wp:posOffset>
                </wp:positionV>
                <wp:extent cx="266700" cy="281940"/>
                <wp:effectExtent l="0" t="0" r="0" b="3810"/>
                <wp:wrapNone/>
                <wp:docPr id="632" name="文字方塊 6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r>
                              <w:rPr>
                                <w:rFonts w:hint="eastAsia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632" o:spid="_x0000_s1049" type="#_x0000_t202" style="position:absolute;margin-left:1.2pt;margin-top:7.8pt;width:21pt;height:22.2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" fillcolor="white [3201]" stroked="f" strokeweight=".5pt">
                <v:textbox>
                  <w:txbxContent>
                    <w:p w:rsidR="00F77B21" w:rsidRDefault="00F77B21" w:rsidP="00F77B21">
                      <w:r>
                        <w:rPr>
                          <w:rFonts w:hint="eastAsia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 xml:space="preserve"> </w:t>
      </w:r>
    </w:p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/>
    <w:p w:rsidR="00F77B21" w:rsidRDefault="00F77B21" w:rsidP="00F77B21">
      <w:pPr>
        <w:rPr>
          <w:b/>
        </w:rPr>
      </w:pPr>
    </w:p>
    <w:p w:rsidR="00F77B21" w:rsidRPr="00EB0DC9" w:rsidRDefault="00F77B21" w:rsidP="00F77B21">
      <w:pPr>
        <w:rPr>
          <w:b/>
        </w:rPr>
      </w:pPr>
      <w:r>
        <w:rPr>
          <w:rFonts w:hint="eastAsia"/>
          <w:b/>
        </w:rPr>
        <w:t>The state table --</w:t>
      </w:r>
      <w:r w:rsidRPr="00EB0DC9">
        <w:rPr>
          <w:rFonts w:hint="eastAsia"/>
          <w:b/>
        </w:rPr>
        <w:t xml:space="preserve"> f</w:t>
      </w:r>
      <w:r w:rsidRPr="00EB0DC9">
        <w:rPr>
          <w:b/>
        </w:rPr>
        <w:t>o</w:t>
      </w:r>
      <w:r w:rsidRPr="00EB0DC9">
        <w:rPr>
          <w:rFonts w:hint="eastAsia"/>
          <w:b/>
        </w:rPr>
        <w:t>r D</w:t>
      </w:r>
      <w:r w:rsidRPr="00EB0DC9">
        <w:rPr>
          <w:rFonts w:hint="eastAsia"/>
          <w:b/>
          <w:vertAlign w:val="subscript"/>
        </w:rPr>
        <w:t>A</w:t>
      </w:r>
      <w:r w:rsidRPr="00EB0DC9">
        <w:rPr>
          <w:rFonts w:hint="eastAsia"/>
          <w:b/>
        </w:rPr>
        <w:t>D</w:t>
      </w:r>
      <w:r w:rsidRPr="00EB0DC9">
        <w:rPr>
          <w:rFonts w:hint="eastAsia"/>
          <w:b/>
          <w:vertAlign w:val="subscript"/>
        </w:rPr>
        <w:t>B</w:t>
      </w:r>
      <w:r w:rsidRPr="00EB0DC9">
        <w:rPr>
          <w:rFonts w:hint="eastAsia"/>
          <w:b/>
        </w:rPr>
        <w:t>Z value:</w:t>
      </w:r>
    </w:p>
    <w:p w:rsidR="00F77B21" w:rsidRDefault="00F77B21" w:rsidP="00F77B21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01"/>
        <w:gridCol w:w="1417"/>
        <w:gridCol w:w="1418"/>
        <w:gridCol w:w="1559"/>
        <w:gridCol w:w="1559"/>
      </w:tblGrid>
      <w:tr w:rsidR="00F77B21" w:rsidTr="00D0575C">
        <w:tc>
          <w:tcPr>
            <w:tcW w:w="1101" w:type="dxa"/>
          </w:tcPr>
          <w:p w:rsidR="00F77B21" w:rsidRDefault="00F77B21" w:rsidP="00D0575C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754496" behindDoc="0" locked="0" layoutInCell="1" allowOverlap="1" wp14:anchorId="6C0A681E" wp14:editId="66493E08">
                      <wp:simplePos x="0" y="0"/>
                      <wp:positionH relativeFrom="column">
                        <wp:posOffset>-60960</wp:posOffset>
                      </wp:positionH>
                      <wp:positionV relativeFrom="paragraph">
                        <wp:posOffset>8890</wp:posOffset>
                      </wp:positionV>
                      <wp:extent cx="662940" cy="213360"/>
                      <wp:effectExtent l="0" t="0" r="22860" b="34290"/>
                      <wp:wrapNone/>
                      <wp:docPr id="679" name="直線接點 67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62940" cy="21336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id="直線接點 679" o:spid="_x0000_s1026" style="position:absolute;z-index:2517544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8pt,.7pt" to="47.4pt,1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" strokecolor="black [3213]"/>
                  </w:pict>
                </mc:Fallback>
              </mc:AlternateContent>
            </w:r>
            <w:r>
              <w:rPr>
                <w:rFonts w:hint="eastAsia"/>
              </w:rPr>
              <w:t>AB   XY</w:t>
            </w:r>
          </w:p>
        </w:tc>
        <w:tc>
          <w:tcPr>
            <w:tcW w:w="1417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1418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1</w:t>
            </w:r>
          </w:p>
        </w:tc>
      </w:tr>
      <w:tr w:rsidR="00F77B21" w:rsidTr="00D0575C">
        <w:tc>
          <w:tcPr>
            <w:tcW w:w="1101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1417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00</w:t>
            </w:r>
          </w:p>
        </w:tc>
        <w:tc>
          <w:tcPr>
            <w:tcW w:w="1418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00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00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00</w:t>
            </w:r>
          </w:p>
        </w:tc>
      </w:tr>
      <w:tr w:rsidR="00F77B21" w:rsidTr="00D0575C">
        <w:tc>
          <w:tcPr>
            <w:tcW w:w="1101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417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00</w:t>
            </w:r>
          </w:p>
        </w:tc>
        <w:tc>
          <w:tcPr>
            <w:tcW w:w="1418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00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11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11</w:t>
            </w:r>
          </w:p>
        </w:tc>
      </w:tr>
      <w:tr w:rsidR="00F77B21" w:rsidTr="00D0575C">
        <w:tc>
          <w:tcPr>
            <w:tcW w:w="1101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417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10</w:t>
            </w:r>
          </w:p>
        </w:tc>
        <w:tc>
          <w:tcPr>
            <w:tcW w:w="1418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10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00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00</w:t>
            </w:r>
          </w:p>
        </w:tc>
      </w:tr>
      <w:tr w:rsidR="00F77B21" w:rsidTr="00D0575C">
        <w:tc>
          <w:tcPr>
            <w:tcW w:w="1101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417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10</w:t>
            </w:r>
          </w:p>
        </w:tc>
        <w:tc>
          <w:tcPr>
            <w:tcW w:w="1418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10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011</w:t>
            </w:r>
          </w:p>
        </w:tc>
        <w:tc>
          <w:tcPr>
            <w:tcW w:w="1559" w:type="dxa"/>
          </w:tcPr>
          <w:p w:rsidR="00F77B21" w:rsidRDefault="00F77B21" w:rsidP="00D0575C">
            <w:pPr>
              <w:jc w:val="center"/>
            </w:pPr>
            <w:r>
              <w:rPr>
                <w:rFonts w:hint="eastAsia"/>
              </w:rPr>
              <w:t>111</w:t>
            </w:r>
          </w:p>
        </w:tc>
      </w:tr>
    </w:tbl>
    <w:p w:rsidR="00F77B21" w:rsidRDefault="00F77B21" w:rsidP="00F77B21"/>
    <w:p w:rsidR="00F77B21" w:rsidRPr="00E57ACF" w:rsidRDefault="00F77B21" w:rsidP="00F77B21">
      <w:pPr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3D3C9AB0" wp14:editId="5907251B">
                <wp:simplePos x="0" y="0"/>
                <wp:positionH relativeFrom="column">
                  <wp:posOffset>3983181</wp:posOffset>
                </wp:positionH>
                <wp:positionV relativeFrom="paragraph">
                  <wp:posOffset>155864</wp:posOffset>
                </wp:positionV>
                <wp:extent cx="1246909" cy="312420"/>
                <wp:effectExtent l="0" t="0" r="0" b="0"/>
                <wp:wrapNone/>
                <wp:docPr id="706" name="文字方塊 7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6909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XY/Z: 10/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06" o:spid="_x0000_s1050" type="#_x0000_t202" style="position:absolute;margin-left:313.65pt;margin-top:12.25pt;width:98.2pt;height:24.6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" fillcolor="white [3201]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XY/Z: 10/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02276E7B" wp14:editId="3DC606DA">
                <wp:simplePos x="0" y="0"/>
                <wp:positionH relativeFrom="column">
                  <wp:posOffset>167640</wp:posOffset>
                </wp:positionH>
                <wp:positionV relativeFrom="paragraph">
                  <wp:posOffset>220980</wp:posOffset>
                </wp:positionV>
                <wp:extent cx="1592580" cy="312420"/>
                <wp:effectExtent l="0" t="0" r="7620" b="0"/>
                <wp:wrapNone/>
                <wp:docPr id="703" name="文字方塊 7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2580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r>
                              <w:rPr>
                                <w:rFonts w:hint="eastAsia"/>
                              </w:rPr>
                              <w:t>XY/Z: 00/0, 01/0, 10/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03" o:spid="_x0000_s1051" type="#_x0000_t202" style="position:absolute;margin-left:13.2pt;margin-top:17.4pt;width:125.4pt;height:24.6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" fillcolor="white [3201]" stroked="f" strokeweight=".5pt">
                <v:textbox>
                  <w:txbxContent>
                    <w:p w:rsidR="00F77B21" w:rsidRDefault="00F77B21" w:rsidP="00F77B21">
                      <w:r>
                        <w:rPr>
                          <w:rFonts w:hint="eastAsia"/>
                        </w:rPr>
                        <w:t>XY/Z: 00/0, 01/0, 10/0</w:t>
                      </w:r>
                    </w:p>
                  </w:txbxContent>
                </v:textbox>
              </v:shape>
            </w:pict>
          </mc:Fallback>
        </mc:AlternateContent>
      </w:r>
      <w:r w:rsidRPr="00E57ACF">
        <w:rPr>
          <w:rFonts w:hint="eastAsia"/>
          <w:b/>
        </w:rPr>
        <w:t>The state diagram</w:t>
      </w:r>
    </w:p>
    <w:p w:rsidR="00F77B21" w:rsidRDefault="00F77B21" w:rsidP="00F77B21"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65AC7149" wp14:editId="2382F0B0">
                <wp:simplePos x="0" y="0"/>
                <wp:positionH relativeFrom="column">
                  <wp:posOffset>2019300</wp:posOffset>
                </wp:positionH>
                <wp:positionV relativeFrom="paragraph">
                  <wp:posOffset>510540</wp:posOffset>
                </wp:positionV>
                <wp:extent cx="1295400" cy="312420"/>
                <wp:effectExtent l="0" t="0" r="0" b="0"/>
                <wp:wrapNone/>
                <wp:docPr id="708" name="文字方塊 7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95400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XY/Z: 00/0, 01/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08" o:spid="_x0000_s1052" type="#_x0000_t202" style="position:absolute;margin-left:159pt;margin-top:40.2pt;width:102pt;height:24.6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" fillcolor="white [3201]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XY/Z: 00/0, 01/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71584A61" wp14:editId="632A5F27">
                <wp:simplePos x="0" y="0"/>
                <wp:positionH relativeFrom="column">
                  <wp:posOffset>1226820</wp:posOffset>
                </wp:positionH>
                <wp:positionV relativeFrom="paragraph">
                  <wp:posOffset>967740</wp:posOffset>
                </wp:positionV>
                <wp:extent cx="2834640" cy="1280160"/>
                <wp:effectExtent l="0" t="38100" r="60960" b="34290"/>
                <wp:wrapNone/>
                <wp:docPr id="717" name="直線單箭頭接點 7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34640" cy="128016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線單箭頭接點 717" o:spid="_x0000_s1026" type="#_x0000_t32" style="position:absolute;margin-left:96.6pt;margin-top:76.2pt;width:223.2pt;height:100.8pt;flip:y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" strokecolor="#4579b8 [3044]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6B913501" wp14:editId="3CAB5F66">
                <wp:simplePos x="0" y="0"/>
                <wp:positionH relativeFrom="column">
                  <wp:posOffset>7620</wp:posOffset>
                </wp:positionH>
                <wp:positionV relativeFrom="paragraph">
                  <wp:posOffset>3154680</wp:posOffset>
                </wp:positionV>
                <wp:extent cx="1783080" cy="312420"/>
                <wp:effectExtent l="0" t="0" r="7620" b="0"/>
                <wp:wrapNone/>
                <wp:docPr id="716" name="文字方塊 7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83080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XY/Z: 00/0, 01/0, 11/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16" o:spid="_x0000_s1053" type="#_x0000_t202" style="position:absolute;margin-left:.6pt;margin-top:248.4pt;width:140.4pt;height:24.6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" fillcolor="white [3201]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XY/Z: 00/0, 01/0, 11/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577A572" wp14:editId="2A12D4A4">
                <wp:simplePos x="0" y="0"/>
                <wp:positionH relativeFrom="column">
                  <wp:posOffset>3985260</wp:posOffset>
                </wp:positionH>
                <wp:positionV relativeFrom="paragraph">
                  <wp:posOffset>3154680</wp:posOffset>
                </wp:positionV>
                <wp:extent cx="982980" cy="312420"/>
                <wp:effectExtent l="0" t="0" r="7620" b="0"/>
                <wp:wrapNone/>
                <wp:docPr id="715" name="文字方塊 7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2980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XY/Z: 11/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15" o:spid="_x0000_s1054" type="#_x0000_t202" style="position:absolute;margin-left:313.8pt;margin-top:248.4pt;width:77.4pt;height:24.6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" fillcolor="white [3201]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XY/Z: 11/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2F746355" wp14:editId="1F137FDC">
                <wp:simplePos x="0" y="0"/>
                <wp:positionH relativeFrom="column">
                  <wp:posOffset>2133600</wp:posOffset>
                </wp:positionH>
                <wp:positionV relativeFrom="paragraph">
                  <wp:posOffset>2636520</wp:posOffset>
                </wp:positionV>
                <wp:extent cx="1371600" cy="312420"/>
                <wp:effectExtent l="0" t="0" r="0" b="0"/>
                <wp:wrapNone/>
                <wp:docPr id="712" name="文字方塊 7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XY/Z: 00/0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,01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/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12" o:spid="_x0000_s1055" type="#_x0000_t202" style="position:absolute;margin-left:168pt;margin-top:207.6pt;width:108pt;height:24.6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" fillcolor="white [3201]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XY/Z: 00/0</w:t>
                      </w:r>
                      <w:proofErr w:type="gramStart"/>
                      <w:r>
                        <w:rPr>
                          <w:rFonts w:hint="eastAsia"/>
                        </w:rPr>
                        <w:t>,01</w:t>
                      </w:r>
                      <w:proofErr w:type="gramEnd"/>
                      <w:r>
                        <w:rPr>
                          <w:rFonts w:hint="eastAsia"/>
                        </w:rPr>
                        <w:t>/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4A1CD571" wp14:editId="4F352492">
                <wp:simplePos x="0" y="0"/>
                <wp:positionH relativeFrom="column">
                  <wp:posOffset>1120140</wp:posOffset>
                </wp:positionH>
                <wp:positionV relativeFrom="paragraph">
                  <wp:posOffset>1143000</wp:posOffset>
                </wp:positionV>
                <wp:extent cx="2987040" cy="1097280"/>
                <wp:effectExtent l="38100" t="57150" r="22860" b="26670"/>
                <wp:wrapNone/>
                <wp:docPr id="713" name="直線單箭頭接點 7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987040" cy="109728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單箭頭接點 713" o:spid="_x0000_s1026" type="#_x0000_t32" style="position:absolute;margin-left:88.2pt;margin-top:90pt;width:235.2pt;height:86.4pt;flip:x y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" strokecolor="#4579b8 [3044]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44C8CAAF" wp14:editId="661466A6">
                <wp:simplePos x="0" y="0"/>
                <wp:positionH relativeFrom="column">
                  <wp:posOffset>1463040</wp:posOffset>
                </wp:positionH>
                <wp:positionV relativeFrom="paragraph">
                  <wp:posOffset>2575560</wp:posOffset>
                </wp:positionV>
                <wp:extent cx="2598420" cy="0"/>
                <wp:effectExtent l="38100" t="76200" r="0" b="114300"/>
                <wp:wrapNone/>
                <wp:docPr id="711" name="直線單箭頭接點 7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98420" cy="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單箭頭接點 711" o:spid="_x0000_s1026" type="#_x0000_t32" style="position:absolute;margin-left:115.2pt;margin-top:202.8pt;width:204.6pt;height:0;flip:x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" strokecolor="#4579b8 [3044]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1664" behindDoc="0" locked="0" layoutInCell="1" allowOverlap="1" wp14:anchorId="37B2EEA8" wp14:editId="667A82A3">
                <wp:simplePos x="0" y="0"/>
                <wp:positionH relativeFrom="column">
                  <wp:posOffset>4107180</wp:posOffset>
                </wp:positionH>
                <wp:positionV relativeFrom="paragraph">
                  <wp:posOffset>2750820</wp:posOffset>
                </wp:positionV>
                <wp:extent cx="868680" cy="289560"/>
                <wp:effectExtent l="95250" t="38100" r="26670" b="15240"/>
                <wp:wrapNone/>
                <wp:docPr id="695" name="群組 69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0800000">
                          <a:off x="0" y="0"/>
                          <a:ext cx="868680" cy="289560"/>
                          <a:chOff x="0" y="0"/>
                          <a:chExt cx="868680" cy="289560"/>
                        </a:xfrm>
                      </wpg:grpSpPr>
                      <wps:wsp>
                        <wps:cNvPr id="696" name="直線接點 696"/>
                        <wps:cNvCnPr/>
                        <wps:spPr>
                          <a:xfrm flipV="1">
                            <a:off x="0" y="0"/>
                            <a:ext cx="0" cy="28956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7" name="直線接點 697"/>
                        <wps:cNvCnPr/>
                        <wps:spPr>
                          <a:xfrm>
                            <a:off x="0" y="0"/>
                            <a:ext cx="861060" cy="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8" name="直線單箭頭接點 698"/>
                        <wps:cNvCnPr/>
                        <wps:spPr>
                          <a:xfrm>
                            <a:off x="868680" y="0"/>
                            <a:ext cx="0" cy="289560"/>
                          </a:xfrm>
                          <a:prstGeom prst="straightConnector1">
                            <a:avLst/>
                          </a:prstGeom>
                          <a:ln w="1270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95" o:spid="_x0000_s1026" style="position:absolute;margin-left:323.4pt;margin-top:216.6pt;width:68.4pt;height:22.8pt;rotation:180;z-index:251761664" coordsize="8686,28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">
                <v:line id="直線接點 696" o:spid="_x0000_s1027" style="position:absolute;flip:y;visibility:visible;mso-wrap-style:square" from="0,0" to="0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2BLsMAAADcAAAADwAAAGRycy9kb3ducmV2LnhtbESPQYvCMBSE7wv+h/AWvGm6gtV2m4pY&#10;Fj14sfoDHs2zLdu8lCar9d8bQdjjMDPfMNlmNJ240eBaywq+5hEI4srqlmsFl/PPbA3CeWSNnWVS&#10;8CAHm3zykWGq7Z1PdCt9LQKEXYoKGu/7VEpXNWTQzW1PHLyrHQz6IIda6gHvAW46uYiiWBpsOSw0&#10;2NOuoeq3/DMK9uOxcBQXl5Yf+2S5W3hbrBKlpp/j9huEp9H/h9/tg1YQJzG8zoQjIPM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tgS7DAAAA3AAAAA8AAAAAAAAAAAAA&#10;AAAAoQIAAGRycy9kb3ducmV2LnhtbFBLBQYAAAAABAAEAPkAAACRAwAAAAA=&#10;" strokecolor="#4579b8 [3044]" strokeweight="1pt"/>
                <v:line id="直線接點 697" o:spid="_x0000_s1028" style="position:absolute;visibility:visible;mso-wrap-style:square" from="0,0" to="861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ZvlsYAAADcAAAADwAAAGRycy9kb3ducmV2LnhtbESPQWvCQBSE74X+h+UVetNNe7AmzUaK&#10;UPGkGJX2+Jp9ZoPZtyG71dRf7wpCj8PMfMPks8G24kS9bxwreBknIIgrpxuuFey2n6MpCB+QNbaO&#10;ScEfeZgVjw85ZtqdeUOnMtQiQthnqMCE0GVS+sqQRT92HXH0Dq63GKLsa6l7PEe4beVrkkykxYbj&#10;gsGO5oaqY/lrFVSlbMp09TVdLX4WazO/uOV+/a3U89Pw8Q4i0BD+w/f2UiuYpG9wOxOPgCy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Wb5bGAAAA3AAAAA8AAAAAAAAA&#10;AAAAAAAAoQIAAGRycy9kb3ducmV2LnhtbFBLBQYAAAAABAAEAPkAAACUAwAAAAA=&#10;" strokecolor="#4579b8 [3044]" strokeweight="1pt"/>
                <v:shape id="直線單箭頭接點 698" o:spid="_x0000_s1029" type="#_x0000_t32" style="position:absolute;left:8686;width:0;height:28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LMzcQAAADcAAAADwAAAGRycy9kb3ducmV2LnhtbERPy2rCQBTdF/yH4QrdFJ3Yqmh0lFII&#10;dCG2PhYuL5lrJpi5EzJjjH69syh0eTjv5bqzlWip8aVjBaNhAoI4d7rkQsHxkA1mIHxA1lg5JgV3&#10;8rBe9V6WmGp34x21+1CIGMI+RQUmhDqV0ueGLPqhq4kjd3aNxRBhU0jd4C2G20q+J8lUWiw5Nhis&#10;6ctQftlfrYKJedt0vz+bbPzYtbX7uGxP9+yq1Gu/+1yACNSFf/Gf+1srmM7j2ngmHgG5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wszNxAAAANwAAAAPAAAAAAAAAAAA&#10;AAAAAKECAABkcnMvZG93bnJldi54bWxQSwUGAAAAAAQABAD5AAAAkgMAAAAA&#10;" strokecolor="#4579b8 [3044]" strokeweight="1pt">
                  <v:stroke endarrow="open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04F29EBB" wp14:editId="6AC0148B">
                <wp:simplePos x="0" y="0"/>
                <wp:positionH relativeFrom="column">
                  <wp:posOffset>4061460</wp:posOffset>
                </wp:positionH>
                <wp:positionV relativeFrom="paragraph">
                  <wp:posOffset>2125980</wp:posOffset>
                </wp:positionV>
                <wp:extent cx="914400" cy="731520"/>
                <wp:effectExtent l="0" t="0" r="19050" b="11430"/>
                <wp:wrapNone/>
                <wp:docPr id="682" name="橢圓 6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73152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7B21" w:rsidRPr="00E57ACF" w:rsidRDefault="00F77B21" w:rsidP="00F77B21">
                            <w:pPr>
                              <w:jc w:val="center"/>
                              <w:rPr>
                                <w:color w:val="000000" w:themeColor="text1"/>
                                <w:vertAlign w:val="subscript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D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vertAlign w:val="subscript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D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vertAlign w:val="subscript"/>
                              </w:rPr>
                              <w:t>B</w:t>
                            </w:r>
                          </w:p>
                          <w:p w:rsidR="00F77B21" w:rsidRPr="00E57ACF" w:rsidRDefault="00F77B21" w:rsidP="00F77B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橢圓 682" o:spid="_x0000_s1056" style="position:absolute;margin-left:319.8pt;margin-top:167.4pt;width:1in;height:57.6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" filled="f" strokecolor="#243f60 [1604]" strokeweight="2pt">
                <v:textbox>
                  <w:txbxContent>
                    <w:p w:rsidR="00F77B21" w:rsidRPr="00E57ACF" w:rsidRDefault="00F77B21" w:rsidP="00F77B21">
                      <w:pPr>
                        <w:jc w:val="center"/>
                        <w:rPr>
                          <w:color w:val="000000" w:themeColor="text1"/>
                          <w:vertAlign w:val="subscript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D</w:t>
                      </w:r>
                      <w:r>
                        <w:rPr>
                          <w:rFonts w:hint="eastAsia"/>
                          <w:color w:val="000000" w:themeColor="text1"/>
                          <w:vertAlign w:val="subscript"/>
                        </w:rPr>
                        <w:t>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D</w:t>
                      </w:r>
                      <w:r>
                        <w:rPr>
                          <w:rFonts w:hint="eastAsia"/>
                          <w:color w:val="000000" w:themeColor="text1"/>
                          <w:vertAlign w:val="subscript"/>
                        </w:rPr>
                        <w:t>B</w:t>
                      </w:r>
                    </w:p>
                    <w:p w:rsidR="00F77B21" w:rsidRPr="00E57ACF" w:rsidRDefault="00F77B21" w:rsidP="00F77B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1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65E10391" wp14:editId="0452C12C">
                <wp:simplePos x="0" y="0"/>
                <wp:positionH relativeFrom="column">
                  <wp:posOffset>388620</wp:posOffset>
                </wp:positionH>
                <wp:positionV relativeFrom="paragraph">
                  <wp:posOffset>2804160</wp:posOffset>
                </wp:positionV>
                <wp:extent cx="868680" cy="289560"/>
                <wp:effectExtent l="95250" t="38100" r="26670" b="15240"/>
                <wp:wrapNone/>
                <wp:docPr id="699" name="群組 6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0800000">
                          <a:off x="0" y="0"/>
                          <a:ext cx="868680" cy="289560"/>
                          <a:chOff x="0" y="0"/>
                          <a:chExt cx="868680" cy="289560"/>
                        </a:xfrm>
                      </wpg:grpSpPr>
                      <wps:wsp>
                        <wps:cNvPr id="700" name="直線接點 700"/>
                        <wps:cNvCnPr/>
                        <wps:spPr>
                          <a:xfrm flipV="1">
                            <a:off x="0" y="0"/>
                            <a:ext cx="0" cy="28956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1" name="直線接點 701"/>
                        <wps:cNvCnPr/>
                        <wps:spPr>
                          <a:xfrm>
                            <a:off x="0" y="0"/>
                            <a:ext cx="861060" cy="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2" name="直線單箭頭接點 702"/>
                        <wps:cNvCnPr/>
                        <wps:spPr>
                          <a:xfrm>
                            <a:off x="868680" y="0"/>
                            <a:ext cx="0" cy="289560"/>
                          </a:xfrm>
                          <a:prstGeom prst="straightConnector1">
                            <a:avLst/>
                          </a:prstGeom>
                          <a:ln w="1270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99" o:spid="_x0000_s1026" style="position:absolute;margin-left:30.6pt;margin-top:220.8pt;width:68.4pt;height:22.8pt;rotation:180;z-index:251762688" coordsize="8686,28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">
                <v:line id="直線接點 700" o:spid="_x0000_s1027" style="position:absolute;flip:y;visibility:visible;mso-wrap-style:square" from="0,0" to="0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2Mm270AAADcAAAADwAAAGRycy9kb3ducmV2LnhtbERPSwrCMBDdC94hjOBOUwV/tamIRXTh&#10;xs8BhmZsi82kNFHr7c1CcPl4/2TTmVq8qHWVZQWTcQSCOLe64kLB7bofLUE4j6yxtkwKPuRgk/Z7&#10;CcbavvlMr4svRAhhF6OC0vsmltLlJRl0Y9sQB+5uW4M+wLaQusV3CDe1nEbRXBqsODSU2NCupPxx&#10;eRoFh+6UOZpnt4o/h9VsN/U2W6yUGg667RqEp87/xT/3UStYRGF+OBOOgEy/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9jJtu9AAAA3AAAAA8AAAAAAAAAAAAAAAAAoQIA&#10;AGRycy9kb3ducmV2LnhtbFBLBQYAAAAABAAEAPkAAACLAwAAAAA=&#10;" strokecolor="#4579b8 [3044]" strokeweight="1pt"/>
                <v:line id="直線接點 701" o:spid="_x0000_s1028" style="position:absolute;visibility:visible;mso-wrap-style:square" from="0,0" to="861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jIY8UAAADcAAAADwAAAGRycy9kb3ducmV2LnhtbESPQWsCMRSE74L/ITzBW83qwepqFBEU&#10;T0q3FT0+N8/N4uZl2UTd9tc3hYLHYWa+YebL1lbiQY0vHSsYDhIQxLnTJRcKvj43bxMQPiBrrByT&#10;gm/ysFx0O3NMtXvyBz2yUIgIYZ+iAhNCnUrpc0MW/cDVxNG7usZiiLIppG7wGeG2kqMkGUuLJccF&#10;gzWtDeW37G4V5Jkss+n+NNlvL9uDWf+43fFwVqrfa1czEIHa8Ar/t3dawXsyhL8z8Qj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xjIY8UAAADcAAAADwAAAAAAAAAA&#10;AAAAAAChAgAAZHJzL2Rvd25yZXYueG1sUEsFBgAAAAAEAAQA+QAAAJMDAAAAAA==&#10;" strokecolor="#4579b8 [3044]" strokeweight="1pt"/>
                <v:shape id="直線單箭頭接點 702" o:spid="_x0000_s1029" type="#_x0000_t32" style="position:absolute;left:8686;width:0;height:28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8FhPccAAADcAAAADwAAAGRycy9kb3ducmV2LnhtbESPT2vCQBTE74V+h+UJXopuqq1KdJVS&#10;CHiQWv8cPD6yz2ww+zZk1xj99N1CocdhZn7DLFadrURLjS8dK3gdJiCIc6dLLhQcD9lgBsIHZI2V&#10;Y1JwJw+r5fPTAlPtbryjdh8KESHsU1RgQqhTKX1uyKIfupo4emfXWAxRNoXUDd4i3FZylCQTabHk&#10;uGCwpk9D+WV/tQrezcum+95usrfHrq3d+PJ1umdXpfq97mMOIlAX/sN/7bVWME1G8HsmHgG5/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LwWE9xwAAANwAAAAPAAAAAAAA&#10;AAAAAAAAAKECAABkcnMvZG93bnJldi54bWxQSwUGAAAAAAQABAD5AAAAlQMAAAAA&#10;" strokecolor="#4579b8 [3044]" strokeweight="1pt">
                  <v:stroke endarrow="open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75C9733F" wp14:editId="4C5735EA">
                <wp:simplePos x="0" y="0"/>
                <wp:positionH relativeFrom="column">
                  <wp:posOffset>396240</wp:posOffset>
                </wp:positionH>
                <wp:positionV relativeFrom="paragraph">
                  <wp:posOffset>2141220</wp:posOffset>
                </wp:positionV>
                <wp:extent cx="914400" cy="731520"/>
                <wp:effectExtent l="0" t="0" r="19050" b="11430"/>
                <wp:wrapNone/>
                <wp:docPr id="683" name="橢圓 6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73152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7B21" w:rsidRPr="00E57ACF" w:rsidRDefault="00F77B21" w:rsidP="00F77B21">
                            <w:pPr>
                              <w:jc w:val="center"/>
                              <w:rPr>
                                <w:color w:val="000000" w:themeColor="text1"/>
                                <w:vertAlign w:val="subscript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D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vertAlign w:val="subscript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D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vertAlign w:val="subscript"/>
                              </w:rPr>
                              <w:t>B</w:t>
                            </w:r>
                          </w:p>
                          <w:p w:rsidR="00F77B21" w:rsidRPr="00E57ACF" w:rsidRDefault="00F77B21" w:rsidP="00F77B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橢圓 683" o:spid="_x0000_s1057" style="position:absolute;margin-left:31.2pt;margin-top:168.6pt;width:1in;height:57.6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" filled="f" strokecolor="#243f60 [1604]" strokeweight="2pt">
                <v:textbox>
                  <w:txbxContent>
                    <w:p w:rsidR="00F77B21" w:rsidRPr="00E57ACF" w:rsidRDefault="00F77B21" w:rsidP="00F77B21">
                      <w:pPr>
                        <w:jc w:val="center"/>
                        <w:rPr>
                          <w:color w:val="000000" w:themeColor="text1"/>
                          <w:vertAlign w:val="subscript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D</w:t>
                      </w:r>
                      <w:r>
                        <w:rPr>
                          <w:rFonts w:hint="eastAsia"/>
                          <w:color w:val="000000" w:themeColor="text1"/>
                          <w:vertAlign w:val="subscript"/>
                        </w:rPr>
                        <w:t>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D</w:t>
                      </w:r>
                      <w:r>
                        <w:rPr>
                          <w:rFonts w:hint="eastAsia"/>
                          <w:color w:val="000000" w:themeColor="text1"/>
                          <w:vertAlign w:val="subscript"/>
                        </w:rPr>
                        <w:t>B</w:t>
                      </w:r>
                    </w:p>
                    <w:p w:rsidR="00F77B21" w:rsidRPr="00E57ACF" w:rsidRDefault="00F77B21" w:rsidP="00F77B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1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48BC3FC7" wp14:editId="78E7931A">
                <wp:simplePos x="0" y="0"/>
                <wp:positionH relativeFrom="column">
                  <wp:posOffset>1310640</wp:posOffset>
                </wp:positionH>
                <wp:positionV relativeFrom="paragraph">
                  <wp:posOffset>1082040</wp:posOffset>
                </wp:positionV>
                <wp:extent cx="2842260" cy="1341120"/>
                <wp:effectExtent l="38100" t="0" r="15240" b="68580"/>
                <wp:wrapNone/>
                <wp:docPr id="709" name="直線單箭頭接點 7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42260" cy="134112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單箭頭接點 709" o:spid="_x0000_s1026" type="#_x0000_t32" style="position:absolute;margin-left:103.2pt;margin-top:85.2pt;width:223.8pt;height:105.6pt;flip:x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" strokecolor="#4579b8 [3044]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6703362B" wp14:editId="0141F4DA">
                <wp:simplePos x="0" y="0"/>
                <wp:positionH relativeFrom="column">
                  <wp:posOffset>1310640</wp:posOffset>
                </wp:positionH>
                <wp:positionV relativeFrom="paragraph">
                  <wp:posOffset>876300</wp:posOffset>
                </wp:positionV>
                <wp:extent cx="2750820" cy="15240"/>
                <wp:effectExtent l="38100" t="76200" r="0" b="99060"/>
                <wp:wrapNone/>
                <wp:docPr id="707" name="直線單箭頭接點 7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750820" cy="1524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線單箭頭接點 707" o:spid="_x0000_s1026" type="#_x0000_t32" style="position:absolute;margin-left:103.2pt;margin-top:69pt;width:216.6pt;height:1.2pt;flip:x y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" strokecolor="#4579b8 [3044]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5A5B11E1" wp14:editId="72C9D7E7">
                <wp:simplePos x="0" y="0"/>
                <wp:positionH relativeFrom="column">
                  <wp:posOffset>914400</wp:posOffset>
                </wp:positionH>
                <wp:positionV relativeFrom="paragraph">
                  <wp:posOffset>1280160</wp:posOffset>
                </wp:positionV>
                <wp:extent cx="3147060" cy="1104900"/>
                <wp:effectExtent l="0" t="0" r="72390" b="76200"/>
                <wp:wrapNone/>
                <wp:docPr id="704" name="直線單箭頭接點 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47060" cy="1104900"/>
                        </a:xfrm>
                        <a:prstGeom prst="straightConnector1">
                          <a:avLst/>
                        </a:prstGeom>
                        <a:ln w="1270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單箭頭接點 704" o:spid="_x0000_s1026" type="#_x0000_t32" style="position:absolute;margin-left:1in;margin-top:100.8pt;width:247.8pt;height:87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" strokecolor="#4579b8 [3044]" strokeweight="1pt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0640" behindDoc="0" locked="0" layoutInCell="1" allowOverlap="1" wp14:anchorId="446CA530" wp14:editId="170A0E69">
                <wp:simplePos x="0" y="0"/>
                <wp:positionH relativeFrom="column">
                  <wp:posOffset>4091940</wp:posOffset>
                </wp:positionH>
                <wp:positionV relativeFrom="paragraph">
                  <wp:posOffset>304800</wp:posOffset>
                </wp:positionV>
                <wp:extent cx="868680" cy="289560"/>
                <wp:effectExtent l="0" t="0" r="121920" b="72390"/>
                <wp:wrapNone/>
                <wp:docPr id="691" name="群組 69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8680" cy="289560"/>
                          <a:chOff x="0" y="0"/>
                          <a:chExt cx="868680" cy="289560"/>
                        </a:xfrm>
                      </wpg:grpSpPr>
                      <wps:wsp>
                        <wps:cNvPr id="692" name="直線接點 692"/>
                        <wps:cNvCnPr/>
                        <wps:spPr>
                          <a:xfrm flipV="1">
                            <a:off x="0" y="0"/>
                            <a:ext cx="0" cy="28956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3" name="直線接點 693"/>
                        <wps:cNvCnPr/>
                        <wps:spPr>
                          <a:xfrm>
                            <a:off x="0" y="0"/>
                            <a:ext cx="861060" cy="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4" name="直線單箭頭接點 694"/>
                        <wps:cNvCnPr/>
                        <wps:spPr>
                          <a:xfrm>
                            <a:off x="868680" y="0"/>
                            <a:ext cx="0" cy="289560"/>
                          </a:xfrm>
                          <a:prstGeom prst="straightConnector1">
                            <a:avLst/>
                          </a:prstGeom>
                          <a:ln w="1270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91" o:spid="_x0000_s1026" style="position:absolute;margin-left:322.2pt;margin-top:24pt;width:68.4pt;height:22.8pt;z-index:251760640" coordsize="8686,28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">
                <v:line id="直線接點 692" o:spid="_x0000_s1027" style="position:absolute;flip:y;visibility:visible;mso-wrap-style:square" from="0,0" to="0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aHLcMAAADcAAAADwAAAGRycy9kb3ducmV2LnhtbESPQYvCMBSE74L/ITzBm6YWrLaaFrEs&#10;7mEvq/6AR/Nsi81LabJa//1mYcHjMDPfMPtiNJ140OBaywpWywgEcWV1y7WC6+VjsQXhPLLGzjIp&#10;eJGDIp9O9php++Rvepx9LQKEXYYKGu/7TEpXNWTQLW1PHLybHQz6IIda6gGfAW46GUdRIg22HBYa&#10;7OnYUHU//xgFp/GrdJSU15Zfp3R9jL0tN6lS89l42IHwNPp3+L/9qRUkaQx/Z8IRkPk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4Why3DAAAA3AAAAA8AAAAAAAAAAAAA&#10;AAAAoQIAAGRycy9kb3ducmV2LnhtbFBLBQYAAAAABAAEAPkAAACRAwAAAAA=&#10;" strokecolor="#4579b8 [3044]" strokeweight="1pt"/>
                <v:line id="直線接點 693" o:spid="_x0000_s1028" style="position:absolute;visibility:visible;mso-wrap-style:square" from="0,0" to="861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1plcUAAADcAAAADwAAAGRycy9kb3ducmV2LnhtbESPQWvCQBSE70L/w/IKvdVNWxCN2UgR&#10;Kp4Uo6LHZ/aZDWbfhuxW0/76rlDwOMzMN0w2620jrtT52rGCt2ECgrh0uuZKwW779ToG4QOyxsYx&#10;KfghD7P8aZBhqt2NN3QtQiUihH2KCkwIbSqlLw1Z9EPXEkfv7DqLIcqukrrDW4TbRr4nyUharDku&#10;GGxpbqi8FN9WQVnIupisDuPV4rRYm/mvW+7XR6VenvvPKYhAfXiE/9tLrWA0+YD7mXgEZP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m1plcUAAADcAAAADwAAAAAAAAAA&#10;AAAAAAChAgAAZHJzL2Rvd25yZXYueG1sUEsFBgAAAAAEAAQA+QAAAJMDAAAAAA==&#10;" strokecolor="#4579b8 [3044]" strokeweight="1pt"/>
                <v:shape id="直線單箭頭接點 694" o:spid="_x0000_s1029" type="#_x0000_t32" style="position:absolute;left:8686;width:0;height:28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Y/GyMcAAADcAAAADwAAAGRycy9kb3ducmV2LnhtbESPQWvCQBSE70L/w/IKvYhu2qpo6ioi&#10;BHoQW20PHh/ZZzaYfRuya4z99V1B8DjMzDfMfNnZSrTU+NKxgtdhAoI4d7rkQsHvTzaYgvABWWPl&#10;mBRcycNy8dSbY6rdhXfU7kMhIoR9igpMCHUqpc8NWfRDVxNH7+gaiyHKppC6wUuE20q+JclEWiw5&#10;LhisaW0oP+3PVsHY9Dfd99cmG/3t2tq9n7aHa3ZW6uW5W32ACNSFR/je/tQKJrMR3M7EIyAX/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1j8bIxwAAANwAAAAPAAAAAAAA&#10;AAAAAAAAAKECAABkcnMvZG93bnJldi54bWxQSwUGAAAAAAQABAD5AAAAlQMAAAAA&#10;" strokecolor="#4579b8 [3044]" strokeweight="1pt">
                  <v:stroke endarrow="open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77D7A22A" wp14:editId="2675252A">
                <wp:simplePos x="0" y="0"/>
                <wp:positionH relativeFrom="column">
                  <wp:posOffset>4107180</wp:posOffset>
                </wp:positionH>
                <wp:positionV relativeFrom="paragraph">
                  <wp:posOffset>510540</wp:posOffset>
                </wp:positionV>
                <wp:extent cx="853440" cy="746760"/>
                <wp:effectExtent l="0" t="0" r="22860" b="15240"/>
                <wp:wrapNone/>
                <wp:docPr id="681" name="橢圓 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3440" cy="74676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7B21" w:rsidRPr="00E57ACF" w:rsidRDefault="00F77B21" w:rsidP="00F77B21">
                            <w:pPr>
                              <w:jc w:val="center"/>
                              <w:rPr>
                                <w:color w:val="000000" w:themeColor="text1"/>
                                <w:vertAlign w:val="subscript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D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vertAlign w:val="subscript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D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vertAlign w:val="subscript"/>
                              </w:rPr>
                              <w:t>B</w:t>
                            </w:r>
                          </w:p>
                          <w:p w:rsidR="00F77B21" w:rsidRPr="00E57ACF" w:rsidRDefault="00F77B21" w:rsidP="00F77B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0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橢圓 681" o:spid="_x0000_s1058" style="position:absolute;margin-left:323.4pt;margin-top:40.2pt;width:67.2pt;height:58.8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" filled="f" strokecolor="#243f60 [1604]" strokeweight="2pt">
                <v:textbox>
                  <w:txbxContent>
                    <w:p w:rsidR="00F77B21" w:rsidRPr="00E57ACF" w:rsidRDefault="00F77B21" w:rsidP="00F77B21">
                      <w:pPr>
                        <w:jc w:val="center"/>
                        <w:rPr>
                          <w:color w:val="000000" w:themeColor="text1"/>
                          <w:vertAlign w:val="subscript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D</w:t>
                      </w:r>
                      <w:r>
                        <w:rPr>
                          <w:rFonts w:hint="eastAsia"/>
                          <w:color w:val="000000" w:themeColor="text1"/>
                          <w:vertAlign w:val="subscript"/>
                        </w:rPr>
                        <w:t>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D</w:t>
                      </w:r>
                      <w:r>
                        <w:rPr>
                          <w:rFonts w:hint="eastAsia"/>
                          <w:color w:val="000000" w:themeColor="text1"/>
                          <w:vertAlign w:val="subscript"/>
                        </w:rPr>
                        <w:t>B</w:t>
                      </w:r>
                    </w:p>
                    <w:p w:rsidR="00F77B21" w:rsidRPr="00E57ACF" w:rsidRDefault="00F77B21" w:rsidP="00F77B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0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59616" behindDoc="0" locked="0" layoutInCell="1" allowOverlap="1" wp14:anchorId="771F7221" wp14:editId="0C6A4CD5">
                <wp:simplePos x="0" y="0"/>
                <wp:positionH relativeFrom="column">
                  <wp:posOffset>342900</wp:posOffset>
                </wp:positionH>
                <wp:positionV relativeFrom="paragraph">
                  <wp:posOffset>373380</wp:posOffset>
                </wp:positionV>
                <wp:extent cx="868680" cy="289560"/>
                <wp:effectExtent l="0" t="0" r="121920" b="72390"/>
                <wp:wrapNone/>
                <wp:docPr id="690" name="群組 6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8680" cy="289560"/>
                          <a:chOff x="0" y="0"/>
                          <a:chExt cx="868680" cy="289560"/>
                        </a:xfrm>
                      </wpg:grpSpPr>
                      <wps:wsp>
                        <wps:cNvPr id="685" name="直線接點 685"/>
                        <wps:cNvCnPr/>
                        <wps:spPr>
                          <a:xfrm flipV="1">
                            <a:off x="0" y="0"/>
                            <a:ext cx="0" cy="28956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8" name="直線接點 688"/>
                        <wps:cNvCnPr/>
                        <wps:spPr>
                          <a:xfrm>
                            <a:off x="0" y="0"/>
                            <a:ext cx="861060" cy="0"/>
                          </a:xfrm>
                          <a:prstGeom prst="line">
                            <a:avLst/>
                          </a:prstGeom>
                          <a:ln w="12700"/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9" name="直線單箭頭接點 689"/>
                        <wps:cNvCnPr/>
                        <wps:spPr>
                          <a:xfrm>
                            <a:off x="868680" y="0"/>
                            <a:ext cx="0" cy="289560"/>
                          </a:xfrm>
                          <a:prstGeom prst="straightConnector1">
                            <a:avLst/>
                          </a:prstGeom>
                          <a:ln w="1270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群組 690" o:spid="_x0000_s1026" style="position:absolute;margin-left:27pt;margin-top:29.4pt;width:68.4pt;height:22.8pt;z-index:251759616" coordsize="8686,28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">
                <v:line id="直線接點 685" o:spid="_x0000_s1027" style="position:absolute;flip:y;visibility:visible;mso-wrap-style:square" from="0,0" to="0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aJhMAAAADcAAAADwAAAGRycy9kb3ducmV2LnhtbESPzQrCMBCE74LvEFbwpqmCVatRxCJ6&#10;8OLPAyzN2habTWmi1rc3guBxmJlvmOW6NZV4UuNKywpGwwgEcWZ1ybmC62U3mIFwHlljZZkUvMnB&#10;etXtLDHR9sUnep59LgKEXYIKCu/rREqXFWTQDW1NHLybbQz6IJtc6gZfAW4qOY6iWBosOSwUWNO2&#10;oOx+fhgF+/aYOorTa8nv/XyyHXubTudK9XvtZgHCU+v/4V/7oBXE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QmiYTAAAAA3AAAAA8AAAAAAAAAAAAAAAAA&#10;oQIAAGRycy9kb3ducmV2LnhtbFBLBQYAAAAABAAEAPkAAACOAwAAAAA=&#10;" strokecolor="#4579b8 [3044]" strokeweight="1pt"/>
                <v:line id="直線接點 688" o:spid="_x0000_s1028" style="position:absolute;visibility:visible;mso-wrap-style:square" from="0,0" to="861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BtOcMAAADcAAAADwAAAGRycy9kb3ducmV2LnhtbERPz2vCMBS+D/wfwhN2m6keSleNIoLi&#10;ybJuQ4/P5q0pa15Kk7Xd/vrlMNjx4/u92U22FQP1vnGsYLlIQBBXTjdcK3h7PT5lIHxA1tg6JgXf&#10;5GG3nT1sMNdu5BcaylCLGMI+RwUmhC6X0leGLPqF64gj9+F6iyHCvpa6xzGG21aukiSVFhuODQY7&#10;OhiqPssvq6AqZVM+X67Z5XQ/Febw487vxU2px/m0X4MINIV/8Z/7rBWkWVwbz8QjI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0QbTnDAAAA3AAAAA8AAAAAAAAAAAAA&#10;AAAAoQIAAGRycy9kb3ducmV2LnhtbFBLBQYAAAAABAAEAPkAAACRAwAAAAA=&#10;" strokecolor="#4579b8 [3044]" strokeweight="1pt"/>
                <v:shape id="直線單箭頭接點 689" o:spid="_x0000_s1029" type="#_x0000_t32" style="position:absolute;left:8686;width:0;height:28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f/i8cAAADcAAAADwAAAGRycy9kb3ducmV2LnhtbESPT2vCQBTE74V+h+UVvIhubKto6ipS&#10;CHgQ/7UHj4/sazaYfRuya4z99G5B6HGYmd8w82VnK9FS40vHCkbDBARx7nTJhYLvr2wwBeEDssbK&#10;MSm4kYfl4vlpjql2Vz5QewyFiBD2KSowIdSplD43ZNEPXU0cvR/XWAxRNoXUDV4j3FbyNUkm0mLJ&#10;ccFgTZ+G8vPxYhWMTX/T7Xeb7P330Nbu7bw93bKLUr2XbvUBIlAX/sOP9lormExn8HcmHgG5uA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V/+LxwAAANwAAAAPAAAAAAAA&#10;AAAAAAAAAKECAABkcnMvZG93bnJldi54bWxQSwUGAAAAAAQABAD5AAAAlQMAAAAA&#10;" strokecolor="#4579b8 [3044]" strokeweight="1pt">
                  <v:stroke endarrow="open"/>
                </v:shape>
              </v:group>
            </w:pict>
          </mc:Fallback>
        </mc:AlternateContent>
      </w: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65124FFC" wp14:editId="0A9350C4">
                <wp:simplePos x="0" y="0"/>
                <wp:positionH relativeFrom="column">
                  <wp:posOffset>339090</wp:posOffset>
                </wp:positionH>
                <wp:positionV relativeFrom="paragraph">
                  <wp:posOffset>79375</wp:posOffset>
                </wp:positionV>
                <wp:extent cx="900430" cy="746760"/>
                <wp:effectExtent l="0" t="0" r="13970" b="15240"/>
                <wp:wrapNone/>
                <wp:docPr id="680" name="橢圓 6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430" cy="74676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7B21" w:rsidRPr="00E57ACF" w:rsidRDefault="00F77B21" w:rsidP="00F77B21">
                            <w:pPr>
                              <w:jc w:val="center"/>
                              <w:rPr>
                                <w:color w:val="000000" w:themeColor="text1"/>
                                <w:vertAlign w:val="subscript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D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vertAlign w:val="subscript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D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  <w:vertAlign w:val="subscript"/>
                              </w:rPr>
                              <w:t>B</w:t>
                            </w:r>
                          </w:p>
                          <w:p w:rsidR="00F77B21" w:rsidRPr="00E57ACF" w:rsidRDefault="00F77B21" w:rsidP="00F77B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00</w:t>
                            </w:r>
                          </w:p>
                          <w:p w:rsidR="00F77B21" w:rsidRPr="00E57ACF" w:rsidRDefault="00F77B21" w:rsidP="00F77B21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E57ACF">
                              <w:rPr>
                                <w:rFonts w:hint="eastAsia"/>
                                <w:color w:val="000000" w:themeColor="text1"/>
                              </w:rPr>
                              <w:t>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橢圓 680" o:spid="_x0000_s1059" style="position:absolute;margin-left:26.7pt;margin-top:6.25pt;width:70.9pt;height:58.8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" filled="f" strokecolor="#243f60 [1604]" strokeweight="2pt">
                <v:textbox>
                  <w:txbxContent>
                    <w:p w:rsidR="00F77B21" w:rsidRPr="00E57ACF" w:rsidRDefault="00F77B21" w:rsidP="00F77B21">
                      <w:pPr>
                        <w:jc w:val="center"/>
                        <w:rPr>
                          <w:color w:val="000000" w:themeColor="text1"/>
                          <w:vertAlign w:val="subscript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D</w:t>
                      </w:r>
                      <w:r>
                        <w:rPr>
                          <w:rFonts w:hint="eastAsia"/>
                          <w:color w:val="000000" w:themeColor="text1"/>
                          <w:vertAlign w:val="subscript"/>
                        </w:rPr>
                        <w:t>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D</w:t>
                      </w:r>
                      <w:r>
                        <w:rPr>
                          <w:rFonts w:hint="eastAsia"/>
                          <w:color w:val="000000" w:themeColor="text1"/>
                          <w:vertAlign w:val="subscript"/>
                        </w:rPr>
                        <w:t>B</w:t>
                      </w:r>
                    </w:p>
                    <w:p w:rsidR="00F77B21" w:rsidRPr="00E57ACF" w:rsidRDefault="00F77B21" w:rsidP="00F77B21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00</w:t>
                      </w:r>
                    </w:p>
                    <w:p w:rsidR="00F77B21" w:rsidRPr="00E57ACF" w:rsidRDefault="00F77B21" w:rsidP="00F77B21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E57ACF">
                        <w:rPr>
                          <w:rFonts w:hint="eastAsia"/>
                          <w:color w:val="000000" w:themeColor="text1"/>
                        </w:rPr>
                        <w:t>00</w:t>
                      </w:r>
                    </w:p>
                  </w:txbxContent>
                </v:textbox>
              </v:oval>
            </w:pict>
          </mc:Fallback>
        </mc:AlternateContent>
      </w: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727DFC23" wp14:editId="663ECE96">
                <wp:simplePos x="0" y="0"/>
                <wp:positionH relativeFrom="column">
                  <wp:posOffset>706120</wp:posOffset>
                </wp:positionH>
                <wp:positionV relativeFrom="paragraph">
                  <wp:posOffset>155575</wp:posOffset>
                </wp:positionV>
                <wp:extent cx="1149350" cy="312420"/>
                <wp:effectExtent l="0" t="0" r="0" b="0"/>
                <wp:wrapNone/>
                <wp:docPr id="705" name="文字方塊 7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9350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XY/Z: 11/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05" o:spid="_x0000_s1060" type="#_x0000_t202" style="position:absolute;margin-left:55.6pt;margin-top:12.25pt;width:90.5pt;height:24.6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" filled="f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XY/Z: 11/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528947BC" wp14:editId="7791DC86">
                <wp:simplePos x="0" y="0"/>
                <wp:positionH relativeFrom="column">
                  <wp:posOffset>3282950</wp:posOffset>
                </wp:positionH>
                <wp:positionV relativeFrom="paragraph">
                  <wp:posOffset>114300</wp:posOffset>
                </wp:positionV>
                <wp:extent cx="1108075" cy="312420"/>
                <wp:effectExtent l="0" t="0" r="0" b="0"/>
                <wp:wrapNone/>
                <wp:docPr id="710" name="文字方塊 7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08075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XY/Z: 11/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10" o:spid="_x0000_s1061" type="#_x0000_t202" style="position:absolute;margin-left:258.5pt;margin-top:9pt;width:87.25pt;height:24.6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" filled="f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XY/Z: 11/1</w:t>
                      </w:r>
                    </w:p>
                  </w:txbxContent>
                </v:textbox>
              </v:shape>
            </w:pict>
          </mc:Fallback>
        </mc:AlternateContent>
      </w: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324F42A2" wp14:editId="25BC0065">
                <wp:simplePos x="0" y="0"/>
                <wp:positionH relativeFrom="column">
                  <wp:posOffset>893445</wp:posOffset>
                </wp:positionH>
                <wp:positionV relativeFrom="paragraph">
                  <wp:posOffset>65405</wp:posOffset>
                </wp:positionV>
                <wp:extent cx="1129030" cy="312420"/>
                <wp:effectExtent l="0" t="0" r="0" b="0"/>
                <wp:wrapNone/>
                <wp:docPr id="718" name="文字方塊 7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9030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XY/Z: 10/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18" o:spid="_x0000_s1062" type="#_x0000_t202" style="position:absolute;margin-left:70.35pt;margin-top:5.15pt;width:88.9pt;height:24.6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" filled="f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XY/Z: 10/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BC581EB" wp14:editId="7315F39A">
                <wp:simplePos x="0" y="0"/>
                <wp:positionH relativeFrom="column">
                  <wp:posOffset>3282950</wp:posOffset>
                </wp:positionH>
                <wp:positionV relativeFrom="paragraph">
                  <wp:posOffset>3175</wp:posOffset>
                </wp:positionV>
                <wp:extent cx="1052830" cy="312420"/>
                <wp:effectExtent l="0" t="0" r="0" b="0"/>
                <wp:wrapNone/>
                <wp:docPr id="714" name="文字方塊 7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2830" cy="3124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77B21" w:rsidRDefault="00F77B21" w:rsidP="00F77B21">
                            <w:pPr>
                              <w:ind w:firstLineChars="50" w:firstLine="120"/>
                            </w:pPr>
                            <w:r>
                              <w:rPr>
                                <w:rFonts w:hint="eastAsia"/>
                              </w:rPr>
                              <w:t>XY/Z: 10/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714" o:spid="_x0000_s1063" type="#_x0000_t202" style="position:absolute;margin-left:258.5pt;margin-top:.25pt;width:82.9pt;height:24.6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" filled="f" stroked="f" strokeweight=".5pt">
                <v:textbox>
                  <w:txbxContent>
                    <w:p w:rsidR="00F77B21" w:rsidRDefault="00F77B21" w:rsidP="00F77B21">
                      <w:pPr>
                        <w:ind w:firstLineChars="50" w:firstLine="120"/>
                      </w:pPr>
                      <w:r>
                        <w:rPr>
                          <w:rFonts w:hint="eastAsia"/>
                        </w:rPr>
                        <w:t>XY/Z: 10/0</w:t>
                      </w:r>
                    </w:p>
                  </w:txbxContent>
                </v:textbox>
              </v:shape>
            </w:pict>
          </mc:Fallback>
        </mc:AlternateContent>
      </w: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</w:p>
    <w:p w:rsidR="00F77B21" w:rsidRDefault="00F77B21">
      <w:pPr>
        <w:rPr>
          <w:rFonts w:ascii="Tahoma" w:hAnsi="Tahoma" w:cs="Tahoma" w:hint="eastAsia"/>
        </w:rPr>
      </w:pPr>
    </w:p>
    <w:p w:rsidR="00A24EF9" w:rsidRDefault="00A24EF9">
      <w:pPr>
        <w:rPr>
          <w:rFonts w:ascii="Tahoma" w:hAnsi="Tahoma" w:cs="Tahoma"/>
        </w:rPr>
      </w:pPr>
      <w:r>
        <w:rPr>
          <w:rFonts w:ascii="Tahoma" w:hAnsi="Tahoma" w:cs="Tahoma" w:hint="eastAsia"/>
        </w:rPr>
        <w:lastRenderedPageBreak/>
        <w:t xml:space="preserve">Answer of </w:t>
      </w:r>
      <w:r w:rsidR="00D95C1B">
        <w:rPr>
          <w:rFonts w:ascii="Tahoma" w:hAnsi="Tahoma" w:cs="Tahoma" w:hint="eastAsia"/>
        </w:rPr>
        <w:t>6</w:t>
      </w:r>
    </w:p>
    <w:p w:rsidR="006E5FDB" w:rsidRDefault="00A24EF9">
      <w:pPr>
        <w:rPr>
          <w:rFonts w:ascii="Tahoma" w:hAnsi="Tahoma" w:cs="Tahoma"/>
        </w:rPr>
      </w:pPr>
      <w:r>
        <w:rPr>
          <w:rFonts w:ascii="Tahoma" w:hAnsi="Tahoma" w:cs="Tahoma" w:hint="eastAsia"/>
        </w:rPr>
        <w:tab/>
        <w:t>(</w:t>
      </w:r>
      <w:proofErr w:type="gramStart"/>
      <w:r>
        <w:rPr>
          <w:rFonts w:ascii="Tahoma" w:hAnsi="Tahoma" w:cs="Tahoma" w:hint="eastAsia"/>
        </w:rPr>
        <w:t>a</w:t>
      </w:r>
      <w:proofErr w:type="gramEnd"/>
      <w:r>
        <w:rPr>
          <w:rFonts w:ascii="Tahoma" w:hAnsi="Tahoma" w:cs="Tahoma" w:hint="eastAsia"/>
        </w:rPr>
        <w:t xml:space="preserve">), </w:t>
      </w:r>
      <w:r w:rsidR="006E5FDB">
        <w:rPr>
          <w:rFonts w:ascii="Tahoma" w:hAnsi="Tahoma" w:cs="Tahoma"/>
          <w:noProof/>
        </w:rPr>
        <w:drawing>
          <wp:inline distT="0" distB="0" distL="0" distR="0" wp14:anchorId="53A284DA" wp14:editId="1CCF83C0">
            <wp:extent cx="4616949" cy="1906438"/>
            <wp:effectExtent l="0" t="0" r="0" b="0"/>
            <wp:docPr id="345143" name="圖片 345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8340" cy="1907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A24EF9" w:rsidRDefault="006E5FDB" w:rsidP="006E5FDB">
      <w:pPr>
        <w:jc w:val="center"/>
        <w:rPr>
          <w:rFonts w:ascii="Tahoma" w:hAnsi="Tahoma" w:cs="Tahoma"/>
        </w:rPr>
      </w:pPr>
      <w:r w:rsidRPr="00A24EF9">
        <w:rPr>
          <w:rFonts w:ascii="Tahoma" w:hAnsi="Tahoma" w:cs="Tahoma"/>
          <w:noProof/>
        </w:rPr>
        <w:drawing>
          <wp:inline distT="0" distB="0" distL="0" distR="0" wp14:anchorId="6F242F27" wp14:editId="5A31CC80">
            <wp:extent cx="2631057" cy="1768381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4226" cy="1770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E5FDB" w:rsidRDefault="006E5FDB" w:rsidP="005B2BCB">
      <w:pPr>
        <w:jc w:val="center"/>
        <w:rPr>
          <w:rFonts w:ascii="Tahoma" w:hAnsi="Tahoma" w:cs="Tahoma"/>
        </w:rPr>
      </w:pPr>
      <w:r>
        <w:rPr>
          <w:rFonts w:ascii="Tahoma" w:hAnsi="Tahoma" w:cs="Tahoma" w:hint="eastAsia"/>
        </w:rPr>
        <w:t xml:space="preserve">(b), </w:t>
      </w:r>
      <w:r w:rsidR="005B2BCB">
        <w:rPr>
          <w:noProof/>
        </w:rPr>
        <w:drawing>
          <wp:inline distT="0" distB="0" distL="0" distR="0" wp14:anchorId="561DBBB0" wp14:editId="4DB63956">
            <wp:extent cx="3604692" cy="1723076"/>
            <wp:effectExtent l="0" t="0" r="0" b="0"/>
            <wp:docPr id="345145" name="圖片 345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07920" cy="1724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B2BCB">
        <w:rPr>
          <w:rFonts w:ascii="Tahoma" w:hAnsi="Tahoma" w:cs="Tahoma"/>
          <w:noProof/>
        </w:rPr>
        <w:drawing>
          <wp:inline distT="0" distB="0" distL="0" distR="0" wp14:anchorId="62C26F62" wp14:editId="5837E5F5">
            <wp:extent cx="4436527" cy="2508669"/>
            <wp:effectExtent l="0" t="0" r="0" b="6350"/>
            <wp:docPr id="345144" name="圖片 345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2369" cy="2517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6E5FDB" w:rsidRDefault="006E5FDB">
      <w:pPr>
        <w:rPr>
          <w:rFonts w:ascii="Tahoma" w:hAnsi="Tahoma" w:cs="Tahoma"/>
        </w:rPr>
      </w:pPr>
    </w:p>
    <w:p w:rsidR="006E5FDB" w:rsidRDefault="00D95C1B">
      <w:pPr>
        <w:rPr>
          <w:rFonts w:ascii="Tahoma" w:hAnsi="Tahoma" w:cs="Tahoma"/>
        </w:rPr>
      </w:pPr>
      <w:r>
        <w:rPr>
          <w:rFonts w:ascii="Tahoma" w:hAnsi="Tahoma" w:cs="Tahoma" w:hint="eastAsia"/>
        </w:rPr>
        <w:lastRenderedPageBreak/>
        <w:t>Answer of 7.</w:t>
      </w:r>
      <w:r w:rsidR="00A92EEF">
        <w:rPr>
          <w:rFonts w:ascii="Tahoma" w:hAnsi="Tahoma" w:cs="Tahoma" w:hint="eastAsia"/>
        </w:rPr>
        <w:t>a</w:t>
      </w:r>
    </w:p>
    <w:p w:rsidR="00D95C1B" w:rsidRDefault="00D95C1B" w:rsidP="00D95C1B">
      <w:pPr>
        <w:jc w:val="center"/>
        <w:rPr>
          <w:rFonts w:ascii="Tahoma" w:hAnsi="Tahoma" w:cs="Tahoma"/>
        </w:rPr>
      </w:pPr>
      <w:r w:rsidRPr="00D95C1B">
        <w:rPr>
          <w:rFonts w:ascii="Tahoma" w:hAnsi="Tahoma" w:cs="Tahoma"/>
          <w:noProof/>
        </w:rPr>
        <w:drawing>
          <wp:inline distT="0" distB="0" distL="0" distR="0" wp14:anchorId="3A10D7D4" wp14:editId="3334B13D">
            <wp:extent cx="3131389" cy="2311574"/>
            <wp:effectExtent l="0" t="0" r="0" b="0"/>
            <wp:docPr id="9" name="Picture 4" descr="04208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4" descr="04208"/>
                    <pic:cNvPicPr>
                      <a:picLocks noGrp="1"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66" cy="231332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95C1B" w:rsidRDefault="00A92EEF">
      <w:pPr>
        <w:rPr>
          <w:rFonts w:ascii="Tahoma" w:hAnsi="Tahoma" w:cs="Tahoma"/>
        </w:rPr>
      </w:pPr>
      <w:r>
        <w:rPr>
          <w:rFonts w:ascii="Tahoma" w:hAnsi="Tahoma" w:cs="Tahoma" w:hint="eastAsia"/>
        </w:rPr>
        <w:t>Answer of 7.b</w:t>
      </w:r>
    </w:p>
    <w:p w:rsidR="00A92EEF" w:rsidRPr="00F7223A" w:rsidRDefault="00A92EEF" w:rsidP="00F7223A">
      <w:pPr>
        <w:jc w:val="center"/>
        <w:rPr>
          <w:rFonts w:ascii="Tahoma" w:hAnsi="Tahoma" w:cs="Tahoma"/>
        </w:rPr>
      </w:pPr>
      <w:r w:rsidRPr="00F7223A">
        <w:rPr>
          <w:rFonts w:ascii="Tahoma" w:hAnsi="Tahoma" w:cs="Tahoma"/>
        </w:rPr>
        <w:t xml:space="preserve">Z = ABC + AD + C’D = </w:t>
      </w:r>
      <w:proofErr w:type="gramStart"/>
      <w:r w:rsidRPr="00F7223A">
        <w:rPr>
          <w:rFonts w:ascii="Tahoma" w:hAnsi="Tahoma" w:cs="Tahoma"/>
        </w:rPr>
        <w:t>A(</w:t>
      </w:r>
      <w:proofErr w:type="gramEnd"/>
      <w:r w:rsidRPr="00F7223A">
        <w:rPr>
          <w:rFonts w:ascii="Tahoma" w:hAnsi="Tahoma" w:cs="Tahoma"/>
        </w:rPr>
        <w:t>BC+D) + C’D</w:t>
      </w:r>
    </w:p>
    <w:p w:rsidR="00A92EEF" w:rsidRDefault="00A92EEF" w:rsidP="00A92EEF">
      <w:pPr>
        <w:jc w:val="center"/>
        <w:rPr>
          <w:rFonts w:ascii="Tahoma" w:hAnsi="Tahoma" w:cs="Tahoma"/>
        </w:rPr>
      </w:pPr>
      <w:r>
        <w:rPr>
          <w:rFonts w:ascii="Tahoma" w:hAnsi="Tahoma" w:cs="Tahoma"/>
          <w:noProof/>
        </w:rPr>
        <w:drawing>
          <wp:inline distT="0" distB="0" distL="0" distR="0">
            <wp:extent cx="3036570" cy="122491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6570" cy="1224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2EEF" w:rsidRDefault="00E836D6" w:rsidP="00A92EEF">
      <w:pPr>
        <w:rPr>
          <w:rFonts w:ascii="Tahoma" w:hAnsi="Tahoma" w:cs="Tahoma"/>
        </w:rPr>
      </w:pPr>
      <w:r>
        <w:rPr>
          <w:rFonts w:ascii="Tahoma" w:hAnsi="Tahoma" w:cs="Tahoma" w:hint="eastAsia"/>
        </w:rPr>
        <w:t>Answer of 7.c</w:t>
      </w:r>
    </w:p>
    <w:p w:rsidR="00F7223A" w:rsidRDefault="00F7223A" w:rsidP="00F7223A">
      <w:pPr>
        <w:ind w:leftChars="900" w:left="2160"/>
        <w:rPr>
          <w:rFonts w:ascii="Tahoma" w:hAnsi="Tahoma" w:cs="Tahoma"/>
        </w:rPr>
      </w:pPr>
      <w:r>
        <w:rPr>
          <w:rFonts w:ascii="Tahoma" w:hAnsi="Tahoma" w:cs="Tahoma" w:hint="eastAsia"/>
        </w:rPr>
        <w:t>F = ABDE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 xml:space="preserve"> + A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B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 xml:space="preserve"> + C</w:t>
      </w:r>
    </w:p>
    <w:p w:rsidR="00F7223A" w:rsidRDefault="00F7223A" w:rsidP="00AB52D8">
      <w:pPr>
        <w:ind w:leftChars="1000" w:left="2400"/>
        <w:rPr>
          <w:rFonts w:ascii="Tahoma" w:hAnsi="Tahoma" w:cs="Tahoma"/>
        </w:rPr>
      </w:pPr>
      <w:r>
        <w:rPr>
          <w:rFonts w:ascii="Tahoma" w:hAnsi="Tahoma" w:cs="Tahoma" w:hint="eastAsia"/>
        </w:rPr>
        <w:t>= (A + B</w:t>
      </w:r>
      <w:r>
        <w:rPr>
          <w:rFonts w:ascii="Tahoma" w:hAnsi="Tahoma" w:cs="Tahoma"/>
        </w:rPr>
        <w:t>’</w:t>
      </w:r>
      <w:proofErr w:type="gramStart"/>
      <w:r>
        <w:rPr>
          <w:rFonts w:ascii="Tahoma" w:hAnsi="Tahoma" w:cs="Tahoma" w:hint="eastAsia"/>
        </w:rPr>
        <w:t>)(</w:t>
      </w:r>
      <w:proofErr w:type="gramEnd"/>
      <w:r>
        <w:rPr>
          <w:rFonts w:ascii="Tahoma" w:hAnsi="Tahoma" w:cs="Tahoma" w:hint="eastAsia"/>
        </w:rPr>
        <w:t>A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 xml:space="preserve"> + BDE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) + C</w:t>
      </w:r>
      <w:r>
        <w:rPr>
          <w:rFonts w:ascii="Tahoma" w:hAnsi="Tahoma" w:cs="Tahoma"/>
        </w:rPr>
        <w:br/>
      </w:r>
      <w:r>
        <w:rPr>
          <w:rFonts w:ascii="Tahoma" w:hAnsi="Tahoma" w:cs="Tahoma" w:hint="eastAsia"/>
        </w:rPr>
        <w:t>= (A + B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 xml:space="preserve"> + C)(A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 xml:space="preserve"> + C + BDE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)</w:t>
      </w:r>
    </w:p>
    <w:p w:rsidR="00E836D6" w:rsidRDefault="00F7223A" w:rsidP="00E836D6">
      <w:pPr>
        <w:jc w:val="center"/>
        <w:rPr>
          <w:rFonts w:ascii="Tahoma" w:hAnsi="Tahoma" w:cs="Tahoma"/>
        </w:rPr>
      </w:pPr>
      <w:r>
        <w:rPr>
          <w:noProof/>
        </w:rPr>
        <w:drawing>
          <wp:inline distT="0" distB="0" distL="0" distR="0" wp14:anchorId="5AE59EBD" wp14:editId="3607B245">
            <wp:extent cx="3066667" cy="1333333"/>
            <wp:effectExtent l="0" t="0" r="635" b="63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66667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EEF" w:rsidRDefault="00A92EEF" w:rsidP="00A92EEF">
      <w:pPr>
        <w:rPr>
          <w:rFonts w:ascii="Tahoma" w:hAnsi="Tahoma" w:cs="Tahoma"/>
        </w:rPr>
      </w:pPr>
    </w:p>
    <w:p w:rsidR="00A92EEF" w:rsidRDefault="000E58A7" w:rsidP="00A92EEF">
      <w:pPr>
        <w:rPr>
          <w:rFonts w:ascii="Tahoma" w:hAnsi="Tahoma" w:cs="Tahoma"/>
        </w:rPr>
      </w:pPr>
      <w:r>
        <w:rPr>
          <w:rFonts w:ascii="Tahoma" w:hAnsi="Tahoma" w:cs="Tahoma" w:hint="eastAsia"/>
        </w:rPr>
        <w:t>Answer of 8.a</w:t>
      </w:r>
    </w:p>
    <w:p w:rsidR="000E58A7" w:rsidRDefault="000E58A7" w:rsidP="000E58A7">
      <w:pPr>
        <w:ind w:firstLine="480"/>
        <w:rPr>
          <w:rFonts w:ascii="Tahoma" w:hAnsi="Tahoma" w:cs="Tahoma"/>
        </w:rPr>
      </w:pPr>
      <w:r w:rsidRPr="000E58A7">
        <w:rPr>
          <w:rFonts w:ascii="Tahoma" w:hAnsi="Tahoma" w:cs="Tahoma"/>
        </w:rPr>
        <w:t>F1 = Σ (3, 5, 6, 7) = (rows with F1 value of 1)</w:t>
      </w:r>
    </w:p>
    <w:p w:rsidR="000E58A7" w:rsidRDefault="000E58A7" w:rsidP="000E58A7">
      <w:pPr>
        <w:ind w:firstLine="480"/>
        <w:rPr>
          <w:rFonts w:ascii="Tahoma" w:hAnsi="Tahoma" w:cs="Tahoma"/>
        </w:rPr>
      </w:pPr>
      <w:r w:rsidRPr="000E58A7">
        <w:rPr>
          <w:rFonts w:ascii="Tahoma" w:hAnsi="Tahoma" w:cs="Tahoma"/>
        </w:rPr>
        <w:t>F2 = Σ (1, 4, 7) = (rows with F2 value of 1)</w:t>
      </w:r>
    </w:p>
    <w:p w:rsidR="00A92EEF" w:rsidRDefault="00A92EEF" w:rsidP="00A92EEF">
      <w:pPr>
        <w:rPr>
          <w:rFonts w:ascii="Tahoma" w:hAnsi="Tahoma" w:cs="Tahoma"/>
        </w:rPr>
      </w:pPr>
    </w:p>
    <w:p w:rsidR="000E58A7" w:rsidRDefault="000E58A7" w:rsidP="00A92EEF">
      <w:pPr>
        <w:rPr>
          <w:rFonts w:ascii="Tahoma" w:hAnsi="Tahoma" w:cs="Tahoma"/>
        </w:rPr>
      </w:pPr>
      <w:r>
        <w:rPr>
          <w:rFonts w:ascii="Tahoma" w:hAnsi="Tahoma" w:cs="Tahoma" w:hint="eastAsia"/>
        </w:rPr>
        <w:t>Answer of 8.b</w:t>
      </w:r>
    </w:p>
    <w:p w:rsidR="000E58A7" w:rsidRDefault="000E58A7" w:rsidP="00A92EEF">
      <w:pPr>
        <w:rPr>
          <w:rFonts w:ascii="Tahoma" w:hAnsi="Tahoma" w:cs="Tahoma"/>
        </w:rPr>
      </w:pPr>
      <w:r>
        <w:rPr>
          <w:rFonts w:ascii="Tahoma" w:hAnsi="Tahoma" w:cs="Tahoma" w:hint="eastAsia"/>
        </w:rPr>
        <w:tab/>
      </w:r>
      <w:r w:rsidRPr="000E58A7">
        <w:rPr>
          <w:rFonts w:ascii="Tahoma" w:hAnsi="Tahoma" w:cs="Tahoma"/>
        </w:rPr>
        <w:t>F1 = Π (0, 1, 2, 4) = (rows with F1 value of 0)</w:t>
      </w:r>
    </w:p>
    <w:p w:rsidR="000E58A7" w:rsidRDefault="000E58A7" w:rsidP="000E58A7">
      <w:pPr>
        <w:ind w:firstLine="480"/>
        <w:rPr>
          <w:rFonts w:ascii="Tahoma" w:hAnsi="Tahoma" w:cs="Tahoma"/>
        </w:rPr>
      </w:pPr>
      <w:r w:rsidRPr="000E58A7">
        <w:rPr>
          <w:rFonts w:ascii="Tahoma" w:hAnsi="Tahoma" w:cs="Tahoma"/>
        </w:rPr>
        <w:t>F2 = Π (0, 2, 3, 5, 6) = (rows with F2 value of 0)</w:t>
      </w:r>
    </w:p>
    <w:p w:rsidR="00A92EEF" w:rsidRDefault="00B0331F" w:rsidP="00A92EEF">
      <w:pPr>
        <w:rPr>
          <w:rFonts w:ascii="Tahoma" w:hAnsi="Tahoma" w:cs="Tahoma"/>
        </w:rPr>
      </w:pPr>
      <w:r>
        <w:rPr>
          <w:rFonts w:ascii="Tahoma" w:hAnsi="Tahoma" w:cs="Tahoma" w:hint="eastAsia"/>
        </w:rPr>
        <w:lastRenderedPageBreak/>
        <w:t>Answer of 9.a</w:t>
      </w:r>
    </w:p>
    <w:p w:rsidR="00AD2447" w:rsidRDefault="00AD2447" w:rsidP="00AD2447">
      <w:pPr>
        <w:jc w:val="center"/>
      </w:pPr>
      <w:r>
        <w:object w:dxaOrig="2999" w:dyaOrig="2234">
          <v:shape id="_x0000_i1025" type="#_x0000_t75" style="width:150pt;height:111.25pt" o:ole="">
            <v:imagedata r:id="rId17" o:title=""/>
          </v:shape>
          <o:OLEObject Type="Embed" ProgID="Visio.Drawing.11" ShapeID="_x0000_i1025" DrawAspect="Content" ObjectID="_1386094494" r:id="rId18"/>
        </w:object>
      </w:r>
    </w:p>
    <w:p w:rsidR="00AD2447" w:rsidRDefault="00AD2447" w:rsidP="00AD2447">
      <w:pPr>
        <w:jc w:val="center"/>
      </w:pPr>
      <w:r>
        <w:object w:dxaOrig="3526" w:dyaOrig="1232">
          <v:shape id="_x0000_i1026" type="#_x0000_t75" style="width:176.75pt;height:61.65pt" o:ole="">
            <v:imagedata r:id="rId19" o:title=""/>
          </v:shape>
          <o:OLEObject Type="Embed" ProgID="Visio.Drawing.11" ShapeID="_x0000_i1026" DrawAspect="Content" ObjectID="_1386094495" r:id="rId20"/>
        </w:object>
      </w:r>
    </w:p>
    <w:p w:rsidR="00AD2447" w:rsidRDefault="00B0331F" w:rsidP="00AD2447">
      <w:pPr>
        <w:jc w:val="center"/>
        <w:rPr>
          <w:rFonts w:ascii="Tahoma" w:hAnsi="Tahoma" w:cs="Tahoma"/>
        </w:rPr>
      </w:pPr>
      <w:r>
        <w:rPr>
          <w:rFonts w:ascii="Tahoma" w:hAnsi="Tahoma" w:cs="Tahoma" w:hint="eastAsia"/>
        </w:rPr>
        <w:t>ALARM = GD + G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L</w:t>
      </w:r>
    </w:p>
    <w:p w:rsidR="00B0331F" w:rsidRDefault="00B0331F" w:rsidP="00A92EEF">
      <w:pPr>
        <w:rPr>
          <w:rFonts w:ascii="Tahoma" w:hAnsi="Tahoma" w:cs="Tahoma"/>
        </w:rPr>
      </w:pPr>
    </w:p>
    <w:p w:rsidR="00B0331F" w:rsidRDefault="00B0331F" w:rsidP="00A92EEF">
      <w:pPr>
        <w:rPr>
          <w:rFonts w:ascii="Tahoma" w:hAnsi="Tahoma" w:cs="Tahoma"/>
        </w:rPr>
      </w:pPr>
      <w:r>
        <w:rPr>
          <w:rFonts w:ascii="Tahoma" w:hAnsi="Tahoma" w:cs="Tahoma" w:hint="eastAsia"/>
        </w:rPr>
        <w:t>Answer of 9.b</w:t>
      </w:r>
    </w:p>
    <w:p w:rsidR="00B0331F" w:rsidRDefault="00B0331F" w:rsidP="00A92EEF">
      <w:pPr>
        <w:rPr>
          <w:rFonts w:ascii="Tahoma" w:hAnsi="Tahoma" w:cs="Tahoma"/>
        </w:rPr>
      </w:pPr>
      <w:r>
        <w:rPr>
          <w:rFonts w:ascii="Tahoma" w:hAnsi="Tahoma" w:cs="Tahoma" w:hint="eastAsia"/>
        </w:rPr>
        <w:tab/>
        <w:t>ALARM = GD + G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L</w:t>
      </w:r>
    </w:p>
    <w:p w:rsidR="00B0331F" w:rsidRDefault="00B0331F" w:rsidP="00A92EEF">
      <w:pPr>
        <w:rPr>
          <w:rFonts w:ascii="Tahoma" w:hAnsi="Tahoma" w:cs="Tahom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= ((GD)</w:t>
      </w:r>
      <w:proofErr w:type="gramStart"/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(</w:t>
      </w:r>
      <w:proofErr w:type="gramEnd"/>
      <w:r>
        <w:rPr>
          <w:rFonts w:ascii="Tahoma" w:hAnsi="Tahoma" w:cs="Tahoma" w:hint="eastAsia"/>
        </w:rPr>
        <w:t>G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L)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)</w:t>
      </w:r>
      <w:r>
        <w:rPr>
          <w:rFonts w:ascii="Tahoma" w:hAnsi="Tahoma" w:cs="Tahoma"/>
        </w:rPr>
        <w:t>’</w:t>
      </w:r>
    </w:p>
    <w:p w:rsidR="00B0331F" w:rsidRDefault="00AD2447" w:rsidP="00B0331F">
      <w:pPr>
        <w:jc w:val="center"/>
        <w:rPr>
          <w:rFonts w:ascii="Tahoma" w:hAnsi="Tahoma" w:cs="Tahoma"/>
        </w:rPr>
      </w:pPr>
      <w:r>
        <w:object w:dxaOrig="5892" w:dyaOrig="1637">
          <v:shape id="_x0000_i1027" type="#_x0000_t75" style="width:295.1pt;height:82.35pt" o:ole="">
            <v:imagedata r:id="rId21" o:title=""/>
          </v:shape>
          <o:OLEObject Type="Embed" ProgID="Visio.Drawing.11" ShapeID="_x0000_i1027" DrawAspect="Content" ObjectID="_1386094496" r:id="rId22"/>
        </w:object>
      </w:r>
    </w:p>
    <w:p w:rsidR="00B0331F" w:rsidRDefault="00B0331F" w:rsidP="00A92EEF">
      <w:pPr>
        <w:rPr>
          <w:rFonts w:ascii="Tahoma" w:hAnsi="Tahoma" w:cs="Tahoma"/>
        </w:rPr>
      </w:pPr>
    </w:p>
    <w:p w:rsidR="00B0331F" w:rsidRDefault="00B0331F" w:rsidP="00A92EEF">
      <w:pPr>
        <w:rPr>
          <w:rFonts w:ascii="Tahoma" w:hAnsi="Tahoma" w:cs="Tahoma"/>
        </w:rPr>
      </w:pPr>
    </w:p>
    <w:p w:rsidR="006E5FDB" w:rsidRPr="00A24EF9" w:rsidRDefault="006E5FDB">
      <w:pPr>
        <w:rPr>
          <w:rFonts w:ascii="Tahoma" w:hAnsi="Tahoma" w:cs="Tahoma"/>
        </w:rPr>
      </w:pPr>
    </w:p>
    <w:sectPr w:rsidR="006E5FDB" w:rsidRPr="00A24EF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313A42"/>
    <w:multiLevelType w:val="hybridMultilevel"/>
    <w:tmpl w:val="9F7CCEE2"/>
    <w:lvl w:ilvl="0" w:tplc="4C68C1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76486AD3"/>
    <w:multiLevelType w:val="multilevel"/>
    <w:tmpl w:val="072C8AA6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pStyle w:val="2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0022"/>
    <w:rsid w:val="00074BD5"/>
    <w:rsid w:val="000E58A7"/>
    <w:rsid w:val="001758CB"/>
    <w:rsid w:val="00374B5D"/>
    <w:rsid w:val="0038730A"/>
    <w:rsid w:val="003F06AB"/>
    <w:rsid w:val="003F2DCD"/>
    <w:rsid w:val="004018DF"/>
    <w:rsid w:val="004E4B0D"/>
    <w:rsid w:val="00513117"/>
    <w:rsid w:val="005B2BCB"/>
    <w:rsid w:val="005B51C7"/>
    <w:rsid w:val="006A302D"/>
    <w:rsid w:val="006E3D45"/>
    <w:rsid w:val="006E5FDB"/>
    <w:rsid w:val="008D38D8"/>
    <w:rsid w:val="009B347C"/>
    <w:rsid w:val="009E35EC"/>
    <w:rsid w:val="00A24EF9"/>
    <w:rsid w:val="00A92EEF"/>
    <w:rsid w:val="00AB52D8"/>
    <w:rsid w:val="00AD2447"/>
    <w:rsid w:val="00AD537A"/>
    <w:rsid w:val="00B0331F"/>
    <w:rsid w:val="00D95C1B"/>
    <w:rsid w:val="00D9630C"/>
    <w:rsid w:val="00E171AD"/>
    <w:rsid w:val="00E378DA"/>
    <w:rsid w:val="00E836D6"/>
    <w:rsid w:val="00F60022"/>
    <w:rsid w:val="00F7223A"/>
    <w:rsid w:val="00F77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3D45"/>
    <w:pPr>
      <w:widowControl w:val="0"/>
    </w:pPr>
    <w:rPr>
      <w:kern w:val="2"/>
      <w:sz w:val="24"/>
    </w:rPr>
  </w:style>
  <w:style w:type="paragraph" w:styleId="1">
    <w:name w:val="heading 1"/>
    <w:basedOn w:val="a0"/>
    <w:next w:val="a"/>
    <w:link w:val="10"/>
    <w:qFormat/>
    <w:rsid w:val="006E3D45"/>
    <w:pPr>
      <w:jc w:val="left"/>
    </w:pPr>
    <w:rPr>
      <w:rFonts w:ascii="Times New Roman" w:hAnsi="Times New Roman"/>
    </w:rPr>
  </w:style>
  <w:style w:type="paragraph" w:styleId="2">
    <w:name w:val="heading 2"/>
    <w:basedOn w:val="a"/>
    <w:next w:val="a1"/>
    <w:link w:val="20"/>
    <w:qFormat/>
    <w:rsid w:val="006E3D45"/>
    <w:pPr>
      <w:keepNext/>
      <w:numPr>
        <w:ilvl w:val="1"/>
        <w:numId w:val="6"/>
      </w:numPr>
      <w:outlineLvl w:val="1"/>
    </w:pPr>
    <w:rPr>
      <w:b/>
      <w:sz w:val="28"/>
      <w:szCs w:val="28"/>
    </w:rPr>
  </w:style>
  <w:style w:type="paragraph" w:styleId="3">
    <w:name w:val="heading 3"/>
    <w:basedOn w:val="a"/>
    <w:next w:val="a1"/>
    <w:link w:val="30"/>
    <w:qFormat/>
    <w:rsid w:val="006E3D45"/>
    <w:pPr>
      <w:keepNext/>
      <w:outlineLvl w:val="2"/>
    </w:pPr>
    <w:rPr>
      <w:rFonts w:ascii="Arial" w:hAnsi="Arial"/>
      <w:b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清單段落1"/>
    <w:basedOn w:val="a"/>
    <w:uiPriority w:val="34"/>
    <w:qFormat/>
    <w:rsid w:val="006E3D45"/>
    <w:pPr>
      <w:ind w:leftChars="200" w:left="480"/>
    </w:pPr>
    <w:rPr>
      <w:rFonts w:ascii="Calibri" w:hAnsi="Calibri"/>
      <w:szCs w:val="22"/>
    </w:rPr>
  </w:style>
  <w:style w:type="paragraph" w:customStyle="1" w:styleId="12">
    <w:name w:val="目錄標題1"/>
    <w:basedOn w:val="1"/>
    <w:next w:val="a"/>
    <w:uiPriority w:val="39"/>
    <w:qFormat/>
    <w:rsid w:val="006E3D45"/>
    <w:pPr>
      <w:keepNext/>
      <w:keepLines/>
      <w:widowControl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customStyle="1" w:styleId="10">
    <w:name w:val="標題 1 字元"/>
    <w:basedOn w:val="a2"/>
    <w:link w:val="1"/>
    <w:rsid w:val="003F06AB"/>
    <w:rPr>
      <w:rFonts w:cstheme="majorBidi"/>
      <w:b/>
      <w:bCs/>
      <w:kern w:val="2"/>
      <w:sz w:val="32"/>
      <w:szCs w:val="32"/>
    </w:rPr>
  </w:style>
  <w:style w:type="paragraph" w:styleId="a0">
    <w:name w:val="Title"/>
    <w:basedOn w:val="a"/>
    <w:next w:val="a"/>
    <w:link w:val="a5"/>
    <w:qFormat/>
    <w:rsid w:val="006E3D45"/>
    <w:pPr>
      <w:spacing w:before="240" w:after="60"/>
      <w:jc w:val="center"/>
      <w:outlineLvl w:val="0"/>
    </w:pPr>
    <w:rPr>
      <w:rFonts w:ascii="Cambria" w:hAnsi="Cambria" w:cstheme="majorBidi"/>
      <w:b/>
      <w:bCs/>
      <w:sz w:val="32"/>
      <w:szCs w:val="32"/>
    </w:rPr>
  </w:style>
  <w:style w:type="character" w:customStyle="1" w:styleId="a5">
    <w:name w:val="標題 字元"/>
    <w:basedOn w:val="a2"/>
    <w:link w:val="a0"/>
    <w:rsid w:val="006E3D45"/>
    <w:rPr>
      <w:rFonts w:ascii="Cambria" w:hAnsi="Cambria" w:cstheme="majorBidi"/>
      <w:b/>
      <w:bCs/>
      <w:kern w:val="2"/>
      <w:sz w:val="32"/>
      <w:szCs w:val="32"/>
    </w:rPr>
  </w:style>
  <w:style w:type="character" w:customStyle="1" w:styleId="20">
    <w:name w:val="標題 2 字元"/>
    <w:basedOn w:val="a2"/>
    <w:link w:val="2"/>
    <w:rsid w:val="003F06AB"/>
    <w:rPr>
      <w:b/>
      <w:kern w:val="2"/>
      <w:sz w:val="28"/>
      <w:szCs w:val="28"/>
    </w:rPr>
  </w:style>
  <w:style w:type="paragraph" w:styleId="a1">
    <w:name w:val="Normal Indent"/>
    <w:basedOn w:val="a"/>
    <w:uiPriority w:val="99"/>
    <w:semiHidden/>
    <w:unhideWhenUsed/>
    <w:rsid w:val="003F06AB"/>
    <w:pPr>
      <w:ind w:leftChars="200" w:left="480"/>
    </w:pPr>
  </w:style>
  <w:style w:type="character" w:customStyle="1" w:styleId="30">
    <w:name w:val="標題 3 字元"/>
    <w:basedOn w:val="a2"/>
    <w:link w:val="3"/>
    <w:rsid w:val="003F06AB"/>
    <w:rPr>
      <w:rFonts w:ascii="Arial" w:hAnsi="Arial"/>
      <w:b/>
      <w:kern w:val="2"/>
      <w:sz w:val="28"/>
    </w:rPr>
  </w:style>
  <w:style w:type="paragraph" w:styleId="a6">
    <w:name w:val="List Paragraph"/>
    <w:basedOn w:val="a"/>
    <w:uiPriority w:val="34"/>
    <w:qFormat/>
    <w:rsid w:val="006E3D45"/>
    <w:pPr>
      <w:ind w:leftChars="200" w:left="480"/>
    </w:pPr>
  </w:style>
  <w:style w:type="paragraph" w:styleId="a7">
    <w:name w:val="Balloon Text"/>
    <w:basedOn w:val="a"/>
    <w:link w:val="a8"/>
    <w:uiPriority w:val="99"/>
    <w:semiHidden/>
    <w:unhideWhenUsed/>
    <w:rsid w:val="00A24EF9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2"/>
    <w:link w:val="a7"/>
    <w:uiPriority w:val="99"/>
    <w:semiHidden/>
    <w:rsid w:val="00A24EF9"/>
    <w:rPr>
      <w:rFonts w:asciiTheme="majorHAnsi" w:eastAsiaTheme="majorEastAsia" w:hAnsiTheme="majorHAnsi" w:cstheme="majorBidi"/>
      <w:kern w:val="2"/>
      <w:sz w:val="18"/>
      <w:szCs w:val="18"/>
    </w:rPr>
  </w:style>
  <w:style w:type="table" w:styleId="a9">
    <w:name w:val="Table Grid"/>
    <w:basedOn w:val="a3"/>
    <w:uiPriority w:val="59"/>
    <w:rsid w:val="00F77B21"/>
    <w:rPr>
      <w:rFonts w:asciiTheme="minorHAnsi" w:eastAsiaTheme="minorEastAsia" w:hAnsiTheme="minorHAnsi" w:cstheme="minorBidi"/>
      <w:kern w:val="2"/>
      <w:sz w:val="24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3D45"/>
    <w:pPr>
      <w:widowControl w:val="0"/>
    </w:pPr>
    <w:rPr>
      <w:kern w:val="2"/>
      <w:sz w:val="24"/>
    </w:rPr>
  </w:style>
  <w:style w:type="paragraph" w:styleId="1">
    <w:name w:val="heading 1"/>
    <w:basedOn w:val="a0"/>
    <w:next w:val="a"/>
    <w:link w:val="10"/>
    <w:qFormat/>
    <w:rsid w:val="006E3D45"/>
    <w:pPr>
      <w:jc w:val="left"/>
    </w:pPr>
    <w:rPr>
      <w:rFonts w:ascii="Times New Roman" w:hAnsi="Times New Roman"/>
    </w:rPr>
  </w:style>
  <w:style w:type="paragraph" w:styleId="2">
    <w:name w:val="heading 2"/>
    <w:basedOn w:val="a"/>
    <w:next w:val="a1"/>
    <w:link w:val="20"/>
    <w:qFormat/>
    <w:rsid w:val="006E3D45"/>
    <w:pPr>
      <w:keepNext/>
      <w:numPr>
        <w:ilvl w:val="1"/>
        <w:numId w:val="6"/>
      </w:numPr>
      <w:outlineLvl w:val="1"/>
    </w:pPr>
    <w:rPr>
      <w:b/>
      <w:sz w:val="28"/>
      <w:szCs w:val="28"/>
    </w:rPr>
  </w:style>
  <w:style w:type="paragraph" w:styleId="3">
    <w:name w:val="heading 3"/>
    <w:basedOn w:val="a"/>
    <w:next w:val="a1"/>
    <w:link w:val="30"/>
    <w:qFormat/>
    <w:rsid w:val="006E3D45"/>
    <w:pPr>
      <w:keepNext/>
      <w:outlineLvl w:val="2"/>
    </w:pPr>
    <w:rPr>
      <w:rFonts w:ascii="Arial" w:hAnsi="Arial"/>
      <w:b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清單段落1"/>
    <w:basedOn w:val="a"/>
    <w:uiPriority w:val="34"/>
    <w:qFormat/>
    <w:rsid w:val="006E3D45"/>
    <w:pPr>
      <w:ind w:leftChars="200" w:left="480"/>
    </w:pPr>
    <w:rPr>
      <w:rFonts w:ascii="Calibri" w:hAnsi="Calibri"/>
      <w:szCs w:val="22"/>
    </w:rPr>
  </w:style>
  <w:style w:type="paragraph" w:customStyle="1" w:styleId="12">
    <w:name w:val="目錄標題1"/>
    <w:basedOn w:val="1"/>
    <w:next w:val="a"/>
    <w:uiPriority w:val="39"/>
    <w:qFormat/>
    <w:rsid w:val="006E3D45"/>
    <w:pPr>
      <w:keepNext/>
      <w:keepLines/>
      <w:widowControl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customStyle="1" w:styleId="10">
    <w:name w:val="標題 1 字元"/>
    <w:basedOn w:val="a2"/>
    <w:link w:val="1"/>
    <w:rsid w:val="003F06AB"/>
    <w:rPr>
      <w:rFonts w:cstheme="majorBidi"/>
      <w:b/>
      <w:bCs/>
      <w:kern w:val="2"/>
      <w:sz w:val="32"/>
      <w:szCs w:val="32"/>
    </w:rPr>
  </w:style>
  <w:style w:type="paragraph" w:styleId="a0">
    <w:name w:val="Title"/>
    <w:basedOn w:val="a"/>
    <w:next w:val="a"/>
    <w:link w:val="a5"/>
    <w:qFormat/>
    <w:rsid w:val="006E3D45"/>
    <w:pPr>
      <w:spacing w:before="240" w:after="60"/>
      <w:jc w:val="center"/>
      <w:outlineLvl w:val="0"/>
    </w:pPr>
    <w:rPr>
      <w:rFonts w:ascii="Cambria" w:hAnsi="Cambria" w:cstheme="majorBidi"/>
      <w:b/>
      <w:bCs/>
      <w:sz w:val="32"/>
      <w:szCs w:val="32"/>
    </w:rPr>
  </w:style>
  <w:style w:type="character" w:customStyle="1" w:styleId="a5">
    <w:name w:val="標題 字元"/>
    <w:basedOn w:val="a2"/>
    <w:link w:val="a0"/>
    <w:rsid w:val="006E3D45"/>
    <w:rPr>
      <w:rFonts w:ascii="Cambria" w:hAnsi="Cambria" w:cstheme="majorBidi"/>
      <w:b/>
      <w:bCs/>
      <w:kern w:val="2"/>
      <w:sz w:val="32"/>
      <w:szCs w:val="32"/>
    </w:rPr>
  </w:style>
  <w:style w:type="character" w:customStyle="1" w:styleId="20">
    <w:name w:val="標題 2 字元"/>
    <w:basedOn w:val="a2"/>
    <w:link w:val="2"/>
    <w:rsid w:val="003F06AB"/>
    <w:rPr>
      <w:b/>
      <w:kern w:val="2"/>
      <w:sz w:val="28"/>
      <w:szCs w:val="28"/>
    </w:rPr>
  </w:style>
  <w:style w:type="paragraph" w:styleId="a1">
    <w:name w:val="Normal Indent"/>
    <w:basedOn w:val="a"/>
    <w:uiPriority w:val="99"/>
    <w:semiHidden/>
    <w:unhideWhenUsed/>
    <w:rsid w:val="003F06AB"/>
    <w:pPr>
      <w:ind w:leftChars="200" w:left="480"/>
    </w:pPr>
  </w:style>
  <w:style w:type="character" w:customStyle="1" w:styleId="30">
    <w:name w:val="標題 3 字元"/>
    <w:basedOn w:val="a2"/>
    <w:link w:val="3"/>
    <w:rsid w:val="003F06AB"/>
    <w:rPr>
      <w:rFonts w:ascii="Arial" w:hAnsi="Arial"/>
      <w:b/>
      <w:kern w:val="2"/>
      <w:sz w:val="28"/>
    </w:rPr>
  </w:style>
  <w:style w:type="paragraph" w:styleId="a6">
    <w:name w:val="List Paragraph"/>
    <w:basedOn w:val="a"/>
    <w:uiPriority w:val="34"/>
    <w:qFormat/>
    <w:rsid w:val="006E3D45"/>
    <w:pPr>
      <w:ind w:leftChars="200" w:left="480"/>
    </w:pPr>
  </w:style>
  <w:style w:type="paragraph" w:styleId="a7">
    <w:name w:val="Balloon Text"/>
    <w:basedOn w:val="a"/>
    <w:link w:val="a8"/>
    <w:uiPriority w:val="99"/>
    <w:semiHidden/>
    <w:unhideWhenUsed/>
    <w:rsid w:val="00A24EF9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2"/>
    <w:link w:val="a7"/>
    <w:uiPriority w:val="99"/>
    <w:semiHidden/>
    <w:rsid w:val="00A24EF9"/>
    <w:rPr>
      <w:rFonts w:asciiTheme="majorHAnsi" w:eastAsiaTheme="majorEastAsia" w:hAnsiTheme="majorHAnsi" w:cstheme="majorBidi"/>
      <w:kern w:val="2"/>
      <w:sz w:val="18"/>
      <w:szCs w:val="18"/>
    </w:rPr>
  </w:style>
  <w:style w:type="table" w:styleId="a9">
    <w:name w:val="Table Grid"/>
    <w:basedOn w:val="a3"/>
    <w:uiPriority w:val="59"/>
    <w:rsid w:val="00F77B21"/>
    <w:rPr>
      <w:rFonts w:asciiTheme="minorHAnsi" w:eastAsiaTheme="minorEastAsia" w:hAnsiTheme="minorHAnsi" w:cstheme="minorBidi"/>
      <w:kern w:val="2"/>
      <w:sz w:val="24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7.png"/><Relationship Id="rId1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21" Type="http://schemas.openxmlformats.org/officeDocument/2006/relationships/image" Target="media/image13.emf"/><Relationship Id="rId7" Type="http://schemas.openxmlformats.org/officeDocument/2006/relationships/image" Target="media/image2.jpe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emf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png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6</Pages>
  <Words>201</Words>
  <Characters>1146</Characters>
  <Application>Microsoft Office Word</Application>
  <DocSecurity>0</DocSecurity>
  <Lines>9</Lines>
  <Paragraphs>2</Paragraphs>
  <ScaleCrop>false</ScaleCrop>
  <Company>Microsoft</Company>
  <LinksUpToDate>false</LinksUpToDate>
  <CharactersWithSpaces>13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P-PC</dc:creator>
  <cp:lastModifiedBy>amsd</cp:lastModifiedBy>
  <cp:revision>3</cp:revision>
  <dcterms:created xsi:type="dcterms:W3CDTF">2011-12-22T12:25:00Z</dcterms:created>
  <dcterms:modified xsi:type="dcterms:W3CDTF">2011-12-22T13:28:00Z</dcterms:modified>
</cp:coreProperties>
</file>